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463E609" w14:textId="77777777" w:rsidR="004A605B" w:rsidRDefault="004A605B" w:rsidP="00385F2B">
      <w:pPr>
        <w:spacing w:line="300" w:lineRule="auto"/>
        <w:jc w:val="center"/>
        <w:rPr>
          <w:sz w:val="28"/>
        </w:rPr>
      </w:pPr>
      <w:r>
        <w:rPr>
          <w:sz w:val="28"/>
        </w:rPr>
        <w:t>Министерство образования Республики Беларусь</w:t>
      </w:r>
    </w:p>
    <w:p w14:paraId="277CB738" w14:textId="77777777" w:rsidR="004A605B" w:rsidRDefault="004A605B" w:rsidP="00385F2B">
      <w:pPr>
        <w:spacing w:before="120" w:line="300" w:lineRule="auto"/>
        <w:jc w:val="center"/>
        <w:rPr>
          <w:sz w:val="28"/>
        </w:rPr>
      </w:pPr>
      <w:r>
        <w:rPr>
          <w:sz w:val="28"/>
        </w:rPr>
        <w:t>Учреждение образования «Белорусский государственный университет информатики и радиоэлектроники»</w:t>
      </w:r>
    </w:p>
    <w:p w14:paraId="768DB1E9" w14:textId="77777777" w:rsidR="004A605B" w:rsidRPr="00FE3BE7" w:rsidRDefault="004A605B" w:rsidP="00385F2B">
      <w:pPr>
        <w:spacing w:before="120" w:line="300" w:lineRule="auto"/>
        <w:jc w:val="center"/>
        <w:rPr>
          <w:sz w:val="28"/>
        </w:rPr>
      </w:pPr>
      <w:r>
        <w:rPr>
          <w:sz w:val="28"/>
          <w:szCs w:val="28"/>
        </w:rPr>
        <w:t>Институт информационных технологий</w:t>
      </w:r>
    </w:p>
    <w:p w14:paraId="34EF3E4B" w14:textId="77777777" w:rsidR="004A605B" w:rsidRDefault="004A605B" w:rsidP="00385F2B">
      <w:pPr>
        <w:spacing w:line="300" w:lineRule="auto"/>
        <w:ind w:firstLine="540"/>
        <w:jc w:val="both"/>
        <w:rPr>
          <w:sz w:val="28"/>
        </w:rPr>
      </w:pPr>
    </w:p>
    <w:p w14:paraId="59358675" w14:textId="77777777" w:rsidR="004A605B" w:rsidRDefault="004A605B" w:rsidP="00385F2B">
      <w:pPr>
        <w:spacing w:line="300" w:lineRule="auto"/>
        <w:ind w:firstLine="540"/>
        <w:jc w:val="both"/>
        <w:rPr>
          <w:sz w:val="28"/>
        </w:rPr>
      </w:pPr>
    </w:p>
    <w:p w14:paraId="75740DB8" w14:textId="77777777" w:rsidR="004A605B" w:rsidRDefault="004A605B" w:rsidP="00385F2B">
      <w:pPr>
        <w:spacing w:line="300" w:lineRule="auto"/>
        <w:ind w:firstLine="540"/>
        <w:jc w:val="both"/>
        <w:rPr>
          <w:sz w:val="28"/>
        </w:rPr>
      </w:pPr>
    </w:p>
    <w:p w14:paraId="003F362C" w14:textId="77777777" w:rsidR="004A605B" w:rsidRDefault="004A605B" w:rsidP="00385F2B">
      <w:pPr>
        <w:spacing w:line="300" w:lineRule="auto"/>
        <w:jc w:val="both"/>
        <w:rPr>
          <w:sz w:val="28"/>
        </w:rPr>
      </w:pPr>
      <w:r>
        <w:rPr>
          <w:sz w:val="28"/>
        </w:rPr>
        <w:t>Факультет компьютерных технологий</w:t>
      </w:r>
    </w:p>
    <w:p w14:paraId="140DDFDF" w14:textId="77777777" w:rsidR="004A605B" w:rsidRDefault="004A605B" w:rsidP="00385F2B">
      <w:pPr>
        <w:spacing w:line="300" w:lineRule="auto"/>
        <w:jc w:val="both"/>
        <w:rPr>
          <w:sz w:val="28"/>
        </w:rPr>
      </w:pPr>
    </w:p>
    <w:p w14:paraId="73523617" w14:textId="77777777" w:rsidR="004A605B" w:rsidRDefault="004A605B" w:rsidP="00385F2B">
      <w:pPr>
        <w:spacing w:line="300" w:lineRule="auto"/>
        <w:jc w:val="both"/>
        <w:rPr>
          <w:sz w:val="28"/>
        </w:rPr>
      </w:pPr>
      <w:r>
        <w:rPr>
          <w:sz w:val="28"/>
        </w:rPr>
        <w:t>Кафедра информационных систем и технологий</w:t>
      </w:r>
    </w:p>
    <w:p w14:paraId="33F214E3" w14:textId="77777777" w:rsidR="004A605B" w:rsidRDefault="004A605B" w:rsidP="00385F2B">
      <w:pPr>
        <w:spacing w:line="300" w:lineRule="auto"/>
        <w:jc w:val="both"/>
        <w:rPr>
          <w:sz w:val="28"/>
        </w:rPr>
      </w:pPr>
    </w:p>
    <w:p w14:paraId="6918102B" w14:textId="77777777" w:rsidR="004A605B" w:rsidRDefault="004A605B" w:rsidP="00385F2B">
      <w:pPr>
        <w:spacing w:line="300" w:lineRule="auto"/>
        <w:jc w:val="both"/>
        <w:rPr>
          <w:sz w:val="28"/>
        </w:rPr>
      </w:pPr>
      <w:r>
        <w:rPr>
          <w:sz w:val="28"/>
        </w:rPr>
        <w:t>Дисциплина: Основы алгоритмизации и программирования (</w:t>
      </w:r>
      <w:proofErr w:type="spellStart"/>
      <w:r>
        <w:rPr>
          <w:sz w:val="28"/>
        </w:rPr>
        <w:t>ОАиП</w:t>
      </w:r>
      <w:proofErr w:type="spellEnd"/>
      <w:r>
        <w:rPr>
          <w:sz w:val="28"/>
        </w:rPr>
        <w:t>)</w:t>
      </w:r>
    </w:p>
    <w:p w14:paraId="5B313B4E" w14:textId="77777777" w:rsidR="004A605B" w:rsidRDefault="004A605B" w:rsidP="00385F2B">
      <w:pPr>
        <w:spacing w:line="300" w:lineRule="auto"/>
        <w:ind w:firstLine="540"/>
        <w:jc w:val="both"/>
        <w:rPr>
          <w:b/>
          <w:sz w:val="28"/>
        </w:rPr>
      </w:pPr>
    </w:p>
    <w:p w14:paraId="0ABCF894" w14:textId="77777777" w:rsidR="004A605B" w:rsidRDefault="004A605B" w:rsidP="00385F2B">
      <w:pPr>
        <w:spacing w:line="300" w:lineRule="auto"/>
        <w:ind w:firstLine="540"/>
        <w:jc w:val="both"/>
        <w:rPr>
          <w:b/>
          <w:sz w:val="28"/>
        </w:rPr>
      </w:pPr>
    </w:p>
    <w:p w14:paraId="0E99060F" w14:textId="77777777" w:rsidR="004A605B" w:rsidRDefault="004A605B" w:rsidP="00385F2B">
      <w:pPr>
        <w:spacing w:line="300" w:lineRule="auto"/>
        <w:ind w:firstLine="540"/>
        <w:jc w:val="both"/>
        <w:rPr>
          <w:b/>
          <w:sz w:val="28"/>
        </w:rPr>
      </w:pPr>
    </w:p>
    <w:p w14:paraId="1F8A1B15" w14:textId="77777777" w:rsidR="004A605B" w:rsidRPr="00E36CEF" w:rsidRDefault="004A605B" w:rsidP="00385F2B">
      <w:pPr>
        <w:spacing w:line="300" w:lineRule="auto"/>
        <w:ind w:firstLine="540"/>
        <w:jc w:val="both"/>
        <w:rPr>
          <w:sz w:val="28"/>
        </w:rPr>
      </w:pPr>
    </w:p>
    <w:p w14:paraId="103DBFDC" w14:textId="77777777" w:rsidR="004A605B" w:rsidRPr="00E36CEF" w:rsidRDefault="004A605B" w:rsidP="00385F2B">
      <w:pPr>
        <w:spacing w:line="300" w:lineRule="auto"/>
        <w:ind w:hanging="142"/>
        <w:jc w:val="center"/>
        <w:rPr>
          <w:sz w:val="28"/>
        </w:rPr>
      </w:pPr>
      <w:r w:rsidRPr="00E36CEF">
        <w:rPr>
          <w:sz w:val="28"/>
        </w:rPr>
        <w:t>ПОЯСНИТЕЛЬНАЯ ЗАПИСКА</w:t>
      </w:r>
    </w:p>
    <w:p w14:paraId="2BF61C7C" w14:textId="77777777" w:rsidR="004A605B" w:rsidRDefault="004A605B" w:rsidP="00385F2B">
      <w:pPr>
        <w:spacing w:line="300" w:lineRule="auto"/>
        <w:ind w:hanging="142"/>
        <w:jc w:val="center"/>
        <w:rPr>
          <w:sz w:val="28"/>
        </w:rPr>
      </w:pPr>
      <w:r>
        <w:rPr>
          <w:sz w:val="28"/>
        </w:rPr>
        <w:t>к курсовой работе</w:t>
      </w:r>
    </w:p>
    <w:p w14:paraId="1BAF986A" w14:textId="77777777" w:rsidR="004A605B" w:rsidRDefault="004A605B" w:rsidP="00385F2B">
      <w:pPr>
        <w:spacing w:line="300" w:lineRule="auto"/>
        <w:ind w:hanging="142"/>
        <w:jc w:val="center"/>
        <w:rPr>
          <w:sz w:val="28"/>
        </w:rPr>
      </w:pPr>
      <w:r>
        <w:rPr>
          <w:sz w:val="28"/>
        </w:rPr>
        <w:t>на тему</w:t>
      </w:r>
    </w:p>
    <w:p w14:paraId="3A76EC68" w14:textId="77777777" w:rsidR="004A605B" w:rsidRDefault="004A605B" w:rsidP="00385F2B">
      <w:pPr>
        <w:spacing w:line="300" w:lineRule="auto"/>
        <w:ind w:firstLine="540"/>
        <w:jc w:val="both"/>
        <w:rPr>
          <w:sz w:val="28"/>
        </w:rPr>
      </w:pPr>
    </w:p>
    <w:p w14:paraId="7F5819B5" w14:textId="28F9A96A" w:rsidR="004A605B" w:rsidRDefault="004A605B" w:rsidP="00385F2B">
      <w:pPr>
        <w:spacing w:line="300" w:lineRule="auto"/>
        <w:jc w:val="center"/>
        <w:rPr>
          <w:sz w:val="28"/>
        </w:rPr>
      </w:pPr>
      <w:r w:rsidRPr="00AA2541">
        <w:rPr>
          <w:sz w:val="28"/>
        </w:rPr>
        <w:t>«</w:t>
      </w:r>
      <w:r w:rsidR="005B2A1D">
        <w:rPr>
          <w:sz w:val="28"/>
        </w:rPr>
        <w:t xml:space="preserve">АНАЛИЗ АЛГОРИТМА </w:t>
      </w:r>
      <w:r w:rsidR="00CD3716">
        <w:rPr>
          <w:sz w:val="28"/>
        </w:rPr>
        <w:t>ШЕЙКЕРНОЙ СОРТИРОВКИ</w:t>
      </w:r>
      <w:r w:rsidRPr="00AA2541">
        <w:rPr>
          <w:sz w:val="28"/>
        </w:rPr>
        <w:t>»</w:t>
      </w:r>
    </w:p>
    <w:p w14:paraId="71DF4357" w14:textId="77777777" w:rsidR="004A605B" w:rsidRDefault="004A605B" w:rsidP="00385F2B">
      <w:pPr>
        <w:spacing w:line="300" w:lineRule="auto"/>
        <w:ind w:firstLine="540"/>
        <w:jc w:val="both"/>
        <w:rPr>
          <w:sz w:val="28"/>
        </w:rPr>
      </w:pPr>
    </w:p>
    <w:p w14:paraId="1D2753EC" w14:textId="77777777" w:rsidR="004A605B" w:rsidRDefault="004A605B" w:rsidP="00385F2B">
      <w:pPr>
        <w:spacing w:line="300" w:lineRule="auto"/>
        <w:jc w:val="center"/>
        <w:rPr>
          <w:sz w:val="28"/>
        </w:rPr>
      </w:pPr>
    </w:p>
    <w:p w14:paraId="08CB4D32" w14:textId="77777777" w:rsidR="004A605B" w:rsidRDefault="004A605B" w:rsidP="00385F2B">
      <w:pPr>
        <w:spacing w:line="300" w:lineRule="auto"/>
        <w:jc w:val="center"/>
        <w:rPr>
          <w:sz w:val="28"/>
        </w:rPr>
      </w:pPr>
    </w:p>
    <w:p w14:paraId="7A5D1D13" w14:textId="77777777" w:rsidR="004A605B" w:rsidRDefault="004A605B" w:rsidP="00385F2B">
      <w:pPr>
        <w:spacing w:line="300" w:lineRule="auto"/>
        <w:jc w:val="center"/>
        <w:rPr>
          <w:sz w:val="28"/>
        </w:rPr>
      </w:pPr>
    </w:p>
    <w:p w14:paraId="61315EA8" w14:textId="77777777" w:rsidR="004A605B" w:rsidRDefault="004A605B" w:rsidP="00385F2B">
      <w:pPr>
        <w:spacing w:line="300" w:lineRule="auto"/>
        <w:ind w:firstLine="540"/>
        <w:jc w:val="both"/>
        <w:rPr>
          <w:sz w:val="28"/>
        </w:rPr>
      </w:pPr>
    </w:p>
    <w:p w14:paraId="3E093D81" w14:textId="77777777" w:rsidR="004A605B" w:rsidRDefault="004A605B" w:rsidP="00385F2B">
      <w:pPr>
        <w:spacing w:line="300" w:lineRule="auto"/>
        <w:ind w:firstLine="540"/>
        <w:jc w:val="both"/>
        <w:rPr>
          <w:sz w:val="28"/>
        </w:rPr>
      </w:pPr>
    </w:p>
    <w:p w14:paraId="03895BFA" w14:textId="77777777" w:rsidR="004A605B" w:rsidRDefault="004A605B" w:rsidP="00385F2B">
      <w:pPr>
        <w:spacing w:line="300" w:lineRule="auto"/>
        <w:ind w:left="4500"/>
        <w:jc w:val="both"/>
        <w:rPr>
          <w:sz w:val="28"/>
        </w:rPr>
      </w:pPr>
      <w:r>
        <w:rPr>
          <w:sz w:val="28"/>
        </w:rPr>
        <w:t xml:space="preserve">Студент: </w:t>
      </w:r>
    </w:p>
    <w:p w14:paraId="479A3EB1" w14:textId="63795A32" w:rsidR="004A605B" w:rsidRPr="00AA2541" w:rsidRDefault="004A605B" w:rsidP="00385F2B">
      <w:pPr>
        <w:spacing w:line="300" w:lineRule="auto"/>
        <w:ind w:left="4500"/>
        <w:jc w:val="both"/>
        <w:rPr>
          <w:sz w:val="28"/>
        </w:rPr>
      </w:pPr>
      <w:r>
        <w:rPr>
          <w:sz w:val="28"/>
        </w:rPr>
        <w:t xml:space="preserve">гр. </w:t>
      </w:r>
      <w:r w:rsidRPr="00AA2541">
        <w:rPr>
          <w:sz w:val="28"/>
        </w:rPr>
        <w:t>281073</w:t>
      </w:r>
      <w:r>
        <w:rPr>
          <w:sz w:val="28"/>
        </w:rPr>
        <w:t xml:space="preserve"> </w:t>
      </w:r>
      <w:r w:rsidR="00CD3716">
        <w:rPr>
          <w:sz w:val="28"/>
        </w:rPr>
        <w:t>Кушель А</w:t>
      </w:r>
      <w:r w:rsidR="005B2A1D">
        <w:rPr>
          <w:sz w:val="28"/>
        </w:rPr>
        <w:t>. А.</w:t>
      </w:r>
    </w:p>
    <w:p w14:paraId="0363E0F9" w14:textId="77777777" w:rsidR="004A605B" w:rsidRDefault="004A605B" w:rsidP="00385F2B">
      <w:pPr>
        <w:spacing w:line="300" w:lineRule="auto"/>
        <w:ind w:left="4500"/>
        <w:jc w:val="both"/>
        <w:rPr>
          <w:sz w:val="28"/>
        </w:rPr>
      </w:pPr>
    </w:p>
    <w:p w14:paraId="29BA6DAD" w14:textId="77777777" w:rsidR="004A605B" w:rsidRDefault="004A605B" w:rsidP="00385F2B">
      <w:pPr>
        <w:spacing w:line="300" w:lineRule="auto"/>
        <w:ind w:left="4500"/>
        <w:jc w:val="both"/>
        <w:rPr>
          <w:sz w:val="28"/>
        </w:rPr>
      </w:pPr>
      <w:r>
        <w:rPr>
          <w:sz w:val="28"/>
        </w:rPr>
        <w:t xml:space="preserve">Руководитель: </w:t>
      </w:r>
    </w:p>
    <w:p w14:paraId="700E48AE" w14:textId="77777777" w:rsidR="004A605B" w:rsidRDefault="004A605B" w:rsidP="00385F2B">
      <w:pPr>
        <w:spacing w:line="300" w:lineRule="auto"/>
        <w:ind w:left="4500"/>
        <w:jc w:val="both"/>
        <w:rPr>
          <w:sz w:val="28"/>
        </w:rPr>
      </w:pPr>
      <w:r w:rsidRPr="00AA2541">
        <w:rPr>
          <w:sz w:val="28"/>
        </w:rPr>
        <w:t>Старший преподаватель Савенко А</w:t>
      </w:r>
      <w:r>
        <w:rPr>
          <w:sz w:val="28"/>
        </w:rPr>
        <w:t>.</w:t>
      </w:r>
      <w:r w:rsidRPr="00AA2541">
        <w:rPr>
          <w:sz w:val="28"/>
        </w:rPr>
        <w:t>Г</w:t>
      </w:r>
      <w:r>
        <w:rPr>
          <w:sz w:val="28"/>
        </w:rPr>
        <w:t>.</w:t>
      </w:r>
    </w:p>
    <w:p w14:paraId="6F073C4F" w14:textId="77777777" w:rsidR="004A605B" w:rsidRDefault="004A605B" w:rsidP="00385F2B">
      <w:pPr>
        <w:spacing w:line="300" w:lineRule="auto"/>
        <w:ind w:left="4500"/>
        <w:jc w:val="both"/>
        <w:rPr>
          <w:sz w:val="28"/>
        </w:rPr>
      </w:pPr>
    </w:p>
    <w:p w14:paraId="2A6CE583" w14:textId="77777777" w:rsidR="004A605B" w:rsidRDefault="004A605B" w:rsidP="00385F2B">
      <w:pPr>
        <w:spacing w:line="300" w:lineRule="auto"/>
        <w:jc w:val="both"/>
        <w:rPr>
          <w:sz w:val="28"/>
        </w:rPr>
      </w:pPr>
    </w:p>
    <w:p w14:paraId="2EAD8D26" w14:textId="77777777" w:rsidR="004A605B" w:rsidRDefault="004A605B" w:rsidP="00385F2B">
      <w:pPr>
        <w:spacing w:line="300" w:lineRule="auto"/>
        <w:jc w:val="center"/>
        <w:rPr>
          <w:sz w:val="28"/>
        </w:rPr>
        <w:sectPr w:rsidR="004A605B" w:rsidSect="00CF098F">
          <w:headerReference w:type="even" r:id="rId8"/>
          <w:footerReference w:type="even" r:id="rId9"/>
          <w:footerReference w:type="default" r:id="rId10"/>
          <w:pgSz w:w="11907" w:h="16840" w:code="9"/>
          <w:pgMar w:top="1134" w:right="1134" w:bottom="1134" w:left="1701" w:header="181" w:footer="1123" w:gutter="0"/>
          <w:pgNumType w:start="4"/>
          <w:cols w:space="708"/>
          <w:titlePg/>
          <w:docGrid w:linePitch="360"/>
        </w:sectPr>
      </w:pPr>
      <w:r>
        <w:rPr>
          <w:sz w:val="28"/>
        </w:rPr>
        <w:t>Минск 2023</w:t>
      </w:r>
    </w:p>
    <w:p w14:paraId="530CAFA0" w14:textId="77777777" w:rsidR="004A605B" w:rsidRPr="004A605B" w:rsidRDefault="004A605B" w:rsidP="00385F2B">
      <w:pPr>
        <w:spacing w:before="120" w:line="300" w:lineRule="auto"/>
        <w:jc w:val="center"/>
        <w:rPr>
          <w:sz w:val="28"/>
          <w:szCs w:val="24"/>
        </w:rPr>
      </w:pPr>
      <w:r w:rsidRPr="004A605B">
        <w:rPr>
          <w:sz w:val="28"/>
          <w:szCs w:val="24"/>
        </w:rPr>
        <w:lastRenderedPageBreak/>
        <w:t>Учреждение образования «Белорусский государственный университет информатики и радиоэлектроники»</w:t>
      </w:r>
    </w:p>
    <w:p w14:paraId="28BA73E4" w14:textId="77777777" w:rsidR="004A605B" w:rsidRPr="004A605B" w:rsidRDefault="004A605B" w:rsidP="00385F2B">
      <w:pPr>
        <w:spacing w:before="120" w:line="300" w:lineRule="auto"/>
        <w:jc w:val="center"/>
        <w:rPr>
          <w:sz w:val="28"/>
          <w:szCs w:val="28"/>
        </w:rPr>
      </w:pPr>
      <w:r w:rsidRPr="004A605B">
        <w:rPr>
          <w:sz w:val="28"/>
          <w:szCs w:val="28"/>
        </w:rPr>
        <w:t>Институт информационных технологий</w:t>
      </w:r>
    </w:p>
    <w:p w14:paraId="13FCBD0F" w14:textId="77777777" w:rsidR="004A605B" w:rsidRPr="004A605B" w:rsidRDefault="004A605B" w:rsidP="00385F2B">
      <w:pPr>
        <w:spacing w:before="120" w:line="300" w:lineRule="auto"/>
        <w:jc w:val="center"/>
        <w:rPr>
          <w:sz w:val="28"/>
          <w:szCs w:val="28"/>
          <w:lang w:val="be-BY"/>
        </w:rPr>
      </w:pPr>
      <w:r w:rsidRPr="004A605B">
        <w:rPr>
          <w:sz w:val="28"/>
          <w:szCs w:val="28"/>
          <w:lang w:val="be-BY"/>
        </w:rPr>
        <w:t xml:space="preserve">Факультет </w:t>
      </w:r>
      <w:r w:rsidRPr="004A605B">
        <w:rPr>
          <w:sz w:val="28"/>
          <w:szCs w:val="24"/>
        </w:rPr>
        <w:t>компьютерных технологий</w:t>
      </w:r>
    </w:p>
    <w:p w14:paraId="61EDAA02" w14:textId="77777777" w:rsidR="004A605B" w:rsidRPr="004A605B" w:rsidRDefault="004A605B" w:rsidP="00385F2B">
      <w:pPr>
        <w:spacing w:line="300" w:lineRule="auto"/>
        <w:ind w:right="143"/>
        <w:jc w:val="both"/>
        <w:rPr>
          <w:sz w:val="28"/>
          <w:szCs w:val="28"/>
          <w:lang w:val="be-BY"/>
        </w:rPr>
      </w:pPr>
    </w:p>
    <w:p w14:paraId="75A00C74" w14:textId="77777777" w:rsidR="004A605B" w:rsidRPr="004A605B" w:rsidRDefault="004A605B" w:rsidP="00385F2B">
      <w:pPr>
        <w:spacing w:line="300" w:lineRule="auto"/>
        <w:ind w:left="5400" w:right="143"/>
        <w:jc w:val="both"/>
        <w:rPr>
          <w:sz w:val="28"/>
          <w:szCs w:val="28"/>
          <w:lang w:val="be-BY"/>
        </w:rPr>
      </w:pPr>
      <w:r w:rsidRPr="004A605B">
        <w:rPr>
          <w:sz w:val="28"/>
          <w:szCs w:val="28"/>
          <w:lang w:val="be-BY"/>
        </w:rPr>
        <w:t>УТВЕРЖДАЮ</w:t>
      </w:r>
    </w:p>
    <w:p w14:paraId="180AB667" w14:textId="77777777" w:rsidR="004A605B" w:rsidRPr="004A605B" w:rsidRDefault="004A605B" w:rsidP="00385F2B">
      <w:pPr>
        <w:spacing w:line="300" w:lineRule="auto"/>
        <w:ind w:left="5400" w:right="143"/>
        <w:jc w:val="both"/>
        <w:rPr>
          <w:sz w:val="28"/>
          <w:szCs w:val="28"/>
        </w:rPr>
      </w:pPr>
      <w:r w:rsidRPr="004A605B">
        <w:rPr>
          <w:sz w:val="28"/>
          <w:szCs w:val="28"/>
          <w:lang w:val="be-BY"/>
        </w:rPr>
        <w:t>Заведующий кафедрой ИСиТ</w:t>
      </w:r>
    </w:p>
    <w:p w14:paraId="6E04556C" w14:textId="77777777" w:rsidR="004A605B" w:rsidRPr="004A605B" w:rsidRDefault="004A605B" w:rsidP="00385F2B">
      <w:pPr>
        <w:spacing w:line="300" w:lineRule="auto"/>
        <w:ind w:left="5400" w:right="143"/>
        <w:jc w:val="both"/>
        <w:rPr>
          <w:sz w:val="28"/>
          <w:szCs w:val="28"/>
          <w:lang w:val="be-BY"/>
        </w:rPr>
      </w:pPr>
      <w:r w:rsidRPr="004A605B">
        <w:rPr>
          <w:color w:val="FFFFFF"/>
          <w:sz w:val="28"/>
          <w:szCs w:val="28"/>
          <w:u w:val="single" w:color="000000"/>
          <w:lang w:val="be-BY"/>
        </w:rPr>
        <w:t>––––––––––––––––––––––––</w:t>
      </w:r>
    </w:p>
    <w:p w14:paraId="374DFF6E" w14:textId="77777777" w:rsidR="004A605B" w:rsidRPr="004A605B" w:rsidRDefault="004A605B" w:rsidP="00385F2B">
      <w:pPr>
        <w:spacing w:line="300" w:lineRule="auto"/>
        <w:ind w:left="5400" w:right="143"/>
        <w:jc w:val="both"/>
        <w:rPr>
          <w:lang w:val="be-BY"/>
        </w:rPr>
      </w:pPr>
      <w:r w:rsidRPr="004A605B">
        <w:rPr>
          <w:lang w:val="be-BY"/>
        </w:rPr>
        <w:t xml:space="preserve">             (подпись)</w:t>
      </w:r>
    </w:p>
    <w:p w14:paraId="464CE7B7" w14:textId="77777777" w:rsidR="004A605B" w:rsidRPr="004A605B" w:rsidRDefault="004A605B" w:rsidP="00385F2B">
      <w:pPr>
        <w:spacing w:line="300" w:lineRule="auto"/>
        <w:ind w:left="5400" w:right="143"/>
        <w:jc w:val="both"/>
        <w:rPr>
          <w:rFonts w:ascii="Lucida Console" w:hAnsi="Lucida Console"/>
          <w:sz w:val="28"/>
          <w:szCs w:val="28"/>
          <w:lang w:val="be-BY"/>
        </w:rPr>
      </w:pPr>
      <w:r w:rsidRPr="004A605B">
        <w:rPr>
          <w:color w:val="FFFFFF"/>
          <w:sz w:val="28"/>
          <w:szCs w:val="28"/>
          <w:u w:val="single" w:color="000000"/>
          <w:lang w:val="be-BY"/>
        </w:rPr>
        <w:t xml:space="preserve">––––––––––––––––– </w:t>
      </w:r>
      <w:r w:rsidRPr="004A605B">
        <w:rPr>
          <w:sz w:val="28"/>
          <w:szCs w:val="28"/>
          <w:lang w:val="be-BY"/>
        </w:rPr>
        <w:t>2023  г.</w:t>
      </w:r>
    </w:p>
    <w:p w14:paraId="0F623FA2" w14:textId="77777777" w:rsidR="004A605B" w:rsidRPr="004A605B" w:rsidRDefault="004A605B" w:rsidP="00385F2B">
      <w:pPr>
        <w:spacing w:line="300" w:lineRule="auto"/>
        <w:ind w:right="143"/>
        <w:jc w:val="both"/>
        <w:rPr>
          <w:sz w:val="28"/>
          <w:szCs w:val="28"/>
          <w:lang w:val="be-BY"/>
        </w:rPr>
      </w:pPr>
    </w:p>
    <w:p w14:paraId="472FEFC2" w14:textId="77777777" w:rsidR="004A605B" w:rsidRPr="004A605B" w:rsidRDefault="004A605B" w:rsidP="00385F2B">
      <w:pPr>
        <w:spacing w:line="300" w:lineRule="auto"/>
        <w:ind w:right="143"/>
        <w:jc w:val="center"/>
        <w:rPr>
          <w:sz w:val="28"/>
          <w:szCs w:val="28"/>
          <w:lang w:val="be-BY"/>
        </w:rPr>
      </w:pPr>
      <w:r w:rsidRPr="004A605B">
        <w:rPr>
          <w:sz w:val="28"/>
          <w:szCs w:val="28"/>
          <w:lang w:val="be-BY"/>
        </w:rPr>
        <w:t>ЗАДАНИЕ</w:t>
      </w:r>
    </w:p>
    <w:p w14:paraId="150DD160" w14:textId="77777777" w:rsidR="004A605B" w:rsidRPr="004A605B" w:rsidRDefault="004A605B" w:rsidP="00385F2B">
      <w:pPr>
        <w:spacing w:line="300" w:lineRule="auto"/>
        <w:ind w:right="143"/>
        <w:jc w:val="center"/>
        <w:rPr>
          <w:sz w:val="28"/>
          <w:szCs w:val="28"/>
          <w:lang w:val="be-BY"/>
        </w:rPr>
      </w:pPr>
      <w:r w:rsidRPr="004A605B">
        <w:rPr>
          <w:sz w:val="28"/>
          <w:szCs w:val="28"/>
          <w:lang w:val="be-BY"/>
        </w:rPr>
        <w:t>на курсовую работу</w:t>
      </w:r>
    </w:p>
    <w:p w14:paraId="4E2618EE" w14:textId="77777777" w:rsidR="004A605B" w:rsidRPr="004A605B" w:rsidRDefault="004A605B" w:rsidP="00385F2B">
      <w:pPr>
        <w:spacing w:line="300" w:lineRule="auto"/>
        <w:ind w:right="143"/>
        <w:jc w:val="center"/>
        <w:rPr>
          <w:sz w:val="28"/>
          <w:szCs w:val="28"/>
          <w:lang w:val="be-BY"/>
        </w:rPr>
      </w:pPr>
    </w:p>
    <w:p w14:paraId="26974020" w14:textId="2B669395" w:rsidR="004A605B" w:rsidRPr="004A605B" w:rsidRDefault="004A605B" w:rsidP="00385F2B">
      <w:pPr>
        <w:spacing w:after="120" w:line="300" w:lineRule="auto"/>
        <w:ind w:right="143"/>
        <w:jc w:val="center"/>
        <w:rPr>
          <w:sz w:val="28"/>
          <w:szCs w:val="28"/>
          <w:lang w:val="be-BY"/>
        </w:rPr>
      </w:pPr>
      <w:r w:rsidRPr="004A605B">
        <w:rPr>
          <w:sz w:val="28"/>
          <w:szCs w:val="28"/>
          <w:lang w:val="be-BY"/>
        </w:rPr>
        <w:t xml:space="preserve">студенту </w:t>
      </w:r>
      <w:r w:rsidRPr="004A605B">
        <w:rPr>
          <w:sz w:val="28"/>
          <w:szCs w:val="28"/>
          <w:u w:val="single"/>
          <w:lang w:val="be-BY"/>
        </w:rPr>
        <w:t>  </w:t>
      </w:r>
      <w:r w:rsidRPr="004A605B">
        <w:rPr>
          <w:sz w:val="28"/>
          <w:szCs w:val="28"/>
          <w:u w:val="single"/>
        </w:rPr>
        <w:t xml:space="preserve"> </w:t>
      </w:r>
      <w:r w:rsidRPr="004A605B">
        <w:rPr>
          <w:sz w:val="28"/>
          <w:szCs w:val="28"/>
          <w:u w:val="single"/>
          <w:lang w:val="be-BY"/>
        </w:rPr>
        <w:t xml:space="preserve">    </w:t>
      </w:r>
      <w:r w:rsidRPr="004A605B">
        <w:rPr>
          <w:sz w:val="28"/>
          <w:szCs w:val="28"/>
          <w:u w:val="single"/>
          <w:lang w:val="be-BY"/>
        </w:rPr>
        <w:tab/>
      </w:r>
      <w:proofErr w:type="spellStart"/>
      <w:r w:rsidR="00CD3716">
        <w:rPr>
          <w:sz w:val="28"/>
          <w:szCs w:val="28"/>
          <w:u w:val="single"/>
        </w:rPr>
        <w:t>Кушелю</w:t>
      </w:r>
      <w:proofErr w:type="spellEnd"/>
      <w:r w:rsidR="00CD3716">
        <w:rPr>
          <w:sz w:val="28"/>
          <w:szCs w:val="28"/>
          <w:u w:val="single"/>
        </w:rPr>
        <w:t xml:space="preserve"> Артему Александровичу</w:t>
      </w:r>
      <w:r w:rsidRPr="004A605B">
        <w:rPr>
          <w:sz w:val="28"/>
          <w:szCs w:val="28"/>
          <w:u w:val="single"/>
        </w:rPr>
        <w:tab/>
      </w:r>
      <w:r w:rsidRPr="004A605B">
        <w:rPr>
          <w:sz w:val="28"/>
          <w:szCs w:val="28"/>
          <w:u w:val="single"/>
        </w:rPr>
        <w:tab/>
      </w:r>
    </w:p>
    <w:p w14:paraId="1383C10D" w14:textId="7FC56C7B" w:rsidR="004A605B" w:rsidRPr="004A605B" w:rsidRDefault="004A605B" w:rsidP="00385F2B">
      <w:pPr>
        <w:spacing w:line="300" w:lineRule="auto"/>
        <w:ind w:right="29"/>
        <w:jc w:val="both"/>
        <w:rPr>
          <w:sz w:val="28"/>
          <w:szCs w:val="28"/>
          <w:lang w:val="be-BY"/>
        </w:rPr>
      </w:pPr>
      <w:r w:rsidRPr="004A605B">
        <w:rPr>
          <w:sz w:val="28"/>
          <w:szCs w:val="28"/>
          <w:lang w:val="be-BY"/>
        </w:rPr>
        <w:t xml:space="preserve">1. Тема работы </w:t>
      </w:r>
      <w:r w:rsidRPr="004A605B">
        <w:rPr>
          <w:sz w:val="28"/>
          <w:szCs w:val="28"/>
          <w:u w:val="single"/>
          <w:lang w:val="be-BY"/>
        </w:rPr>
        <w:t>  </w:t>
      </w:r>
      <w:r w:rsidRPr="004A605B">
        <w:rPr>
          <w:sz w:val="28"/>
          <w:szCs w:val="28"/>
          <w:u w:val="single"/>
          <w:lang w:val="be-BY"/>
        </w:rPr>
        <w:tab/>
      </w:r>
      <w:r w:rsidRPr="004A605B">
        <w:rPr>
          <w:sz w:val="28"/>
          <w:szCs w:val="28"/>
          <w:u w:val="single"/>
          <w:lang w:val="be-BY"/>
        </w:rPr>
        <w:tab/>
      </w:r>
      <w:r w:rsidR="00CD3716" w:rsidRPr="00CD3716">
        <w:rPr>
          <w:sz w:val="28"/>
          <w:szCs w:val="28"/>
          <w:u w:val="single"/>
        </w:rPr>
        <w:t xml:space="preserve">«Анализ алгоритма </w:t>
      </w:r>
      <w:proofErr w:type="spellStart"/>
      <w:r w:rsidR="00CD3716" w:rsidRPr="00CD3716">
        <w:rPr>
          <w:sz w:val="28"/>
          <w:szCs w:val="28"/>
          <w:u w:val="single"/>
        </w:rPr>
        <w:t>шейкерной</w:t>
      </w:r>
      <w:proofErr w:type="spellEnd"/>
      <w:r w:rsidR="00CD3716" w:rsidRPr="00CD3716">
        <w:rPr>
          <w:sz w:val="28"/>
          <w:szCs w:val="28"/>
          <w:u w:val="single"/>
        </w:rPr>
        <w:t xml:space="preserve"> сортировки</w:t>
      </w:r>
      <w:r w:rsidR="004340BE">
        <w:rPr>
          <w:sz w:val="28"/>
          <w:szCs w:val="28"/>
          <w:u w:val="single"/>
        </w:rPr>
        <w:t>»</w:t>
      </w:r>
      <w:r w:rsidRPr="004A605B">
        <w:rPr>
          <w:sz w:val="28"/>
          <w:szCs w:val="28"/>
          <w:u w:val="single"/>
        </w:rPr>
        <w:tab/>
      </w:r>
      <w:r w:rsidRPr="004A605B">
        <w:rPr>
          <w:sz w:val="28"/>
          <w:szCs w:val="28"/>
          <w:u w:val="single"/>
        </w:rPr>
        <w:tab/>
      </w:r>
      <w:r w:rsidRPr="004A605B">
        <w:rPr>
          <w:sz w:val="28"/>
          <w:szCs w:val="28"/>
          <w:u w:val="single"/>
        </w:rPr>
        <w:tab/>
      </w:r>
      <w:r w:rsidRPr="004A605B">
        <w:rPr>
          <w:sz w:val="28"/>
          <w:szCs w:val="28"/>
          <w:u w:val="single"/>
        </w:rPr>
        <w:tab/>
      </w:r>
      <w:r w:rsidRPr="004A605B">
        <w:rPr>
          <w:sz w:val="28"/>
          <w:szCs w:val="28"/>
          <w:u w:val="single"/>
        </w:rPr>
        <w:tab/>
      </w:r>
      <w:r w:rsidRPr="004A605B">
        <w:rPr>
          <w:sz w:val="28"/>
          <w:szCs w:val="28"/>
          <w:u w:val="single"/>
        </w:rPr>
        <w:tab/>
      </w:r>
      <w:r w:rsidRPr="004A605B">
        <w:rPr>
          <w:sz w:val="28"/>
          <w:szCs w:val="28"/>
          <w:u w:val="single"/>
        </w:rPr>
        <w:tab/>
      </w:r>
      <w:r w:rsidRPr="004A605B">
        <w:rPr>
          <w:sz w:val="28"/>
          <w:szCs w:val="28"/>
          <w:u w:val="single"/>
        </w:rPr>
        <w:tab/>
      </w:r>
      <w:r w:rsidRPr="004A605B">
        <w:rPr>
          <w:sz w:val="28"/>
          <w:szCs w:val="28"/>
          <w:u w:val="single"/>
        </w:rPr>
        <w:tab/>
      </w:r>
      <w:r w:rsidRPr="004A605B">
        <w:rPr>
          <w:sz w:val="28"/>
          <w:szCs w:val="28"/>
          <w:u w:val="single"/>
        </w:rPr>
        <w:tab/>
      </w:r>
      <w:r w:rsidRPr="004A605B">
        <w:rPr>
          <w:sz w:val="28"/>
          <w:szCs w:val="28"/>
          <w:u w:val="single"/>
        </w:rPr>
        <w:tab/>
      </w:r>
      <w:r w:rsidRPr="004A605B">
        <w:rPr>
          <w:sz w:val="28"/>
          <w:szCs w:val="28"/>
          <w:u w:val="single"/>
        </w:rPr>
        <w:tab/>
      </w:r>
      <w:r w:rsidRPr="004A605B">
        <w:rPr>
          <w:sz w:val="28"/>
          <w:szCs w:val="28"/>
          <w:u w:val="single"/>
        </w:rPr>
        <w:tab/>
      </w:r>
      <w:r w:rsidRPr="004A605B">
        <w:rPr>
          <w:sz w:val="28"/>
          <w:szCs w:val="28"/>
          <w:u w:val="single"/>
        </w:rPr>
        <w:tab/>
      </w:r>
      <w:r w:rsidRPr="004A605B">
        <w:rPr>
          <w:sz w:val="28"/>
          <w:szCs w:val="28"/>
          <w:u w:val="single"/>
        </w:rPr>
        <w:tab/>
      </w:r>
    </w:p>
    <w:p w14:paraId="4091D6C1" w14:textId="77777777" w:rsidR="004A605B" w:rsidRPr="004A605B" w:rsidRDefault="004A605B" w:rsidP="00385F2B">
      <w:pPr>
        <w:spacing w:line="300" w:lineRule="auto"/>
        <w:ind w:right="29"/>
        <w:jc w:val="both"/>
        <w:rPr>
          <w:sz w:val="28"/>
          <w:szCs w:val="28"/>
          <w:lang w:val="be-BY"/>
        </w:rPr>
      </w:pPr>
      <w:r w:rsidRPr="004A605B">
        <w:rPr>
          <w:sz w:val="28"/>
          <w:szCs w:val="28"/>
          <w:lang w:val="be-BY"/>
        </w:rPr>
        <w:t xml:space="preserve">2. </w:t>
      </w:r>
      <w:r w:rsidRPr="004A605B">
        <w:rPr>
          <w:sz w:val="28"/>
          <w:szCs w:val="28"/>
        </w:rPr>
        <w:t xml:space="preserve">Срок сдачи студентом законченной </w:t>
      </w:r>
      <w:r w:rsidRPr="004A605B">
        <w:rPr>
          <w:sz w:val="28"/>
          <w:szCs w:val="28"/>
          <w:lang w:val="be-BY"/>
        </w:rPr>
        <w:t>работы</w:t>
      </w:r>
      <w:r w:rsidRPr="004A605B">
        <w:rPr>
          <w:color w:val="FFFFFF"/>
          <w:sz w:val="28"/>
          <w:szCs w:val="28"/>
          <w:u w:val="single" w:color="000000"/>
          <w:lang w:val="be-BY"/>
        </w:rPr>
        <w:t>––</w:t>
      </w:r>
      <w:r w:rsidRPr="004A605B">
        <w:rPr>
          <w:sz w:val="28"/>
          <w:szCs w:val="28"/>
          <w:u w:val="single" w:color="000000"/>
          <w:lang w:val="be-BY"/>
        </w:rPr>
        <w:t>15.05.2023</w:t>
      </w:r>
      <w:r w:rsidRPr="004A605B">
        <w:rPr>
          <w:sz w:val="28"/>
          <w:szCs w:val="28"/>
          <w:u w:val="single"/>
        </w:rPr>
        <w:t xml:space="preserve"> г.</w:t>
      </w:r>
      <w:r w:rsidRPr="004A605B">
        <w:rPr>
          <w:color w:val="FFFFFF"/>
          <w:sz w:val="28"/>
          <w:szCs w:val="28"/>
          <w:u w:val="single" w:color="000000"/>
        </w:rPr>
        <w:t>–––   </w:t>
      </w:r>
    </w:p>
    <w:p w14:paraId="35E88B72" w14:textId="77777777" w:rsidR="004A605B" w:rsidRPr="004A605B" w:rsidRDefault="004A605B" w:rsidP="00385F2B">
      <w:pPr>
        <w:tabs>
          <w:tab w:val="left" w:pos="9006"/>
        </w:tabs>
        <w:spacing w:line="300" w:lineRule="auto"/>
        <w:ind w:right="29"/>
        <w:jc w:val="both"/>
        <w:rPr>
          <w:sz w:val="28"/>
          <w:szCs w:val="28"/>
          <w:lang w:val="be-BY"/>
        </w:rPr>
      </w:pPr>
      <w:r w:rsidRPr="004A605B">
        <w:rPr>
          <w:sz w:val="28"/>
          <w:szCs w:val="28"/>
          <w:lang w:val="be-BY"/>
        </w:rPr>
        <w:t xml:space="preserve">3. </w:t>
      </w:r>
      <w:r w:rsidRPr="004A605B">
        <w:rPr>
          <w:sz w:val="28"/>
          <w:szCs w:val="28"/>
        </w:rPr>
        <w:t>Исходные данные к работе</w:t>
      </w:r>
      <w:r w:rsidRPr="004A605B">
        <w:rPr>
          <w:sz w:val="28"/>
          <w:szCs w:val="28"/>
          <w:lang w:val="be-BY"/>
        </w:rPr>
        <w:t xml:space="preserve"> </w:t>
      </w:r>
    </w:p>
    <w:p w14:paraId="353A6C62" w14:textId="77777777" w:rsidR="004A605B" w:rsidRPr="004A605B" w:rsidRDefault="004A605B" w:rsidP="00385F2B">
      <w:pPr>
        <w:tabs>
          <w:tab w:val="left" w:pos="9006"/>
        </w:tabs>
        <w:spacing w:line="300" w:lineRule="auto"/>
        <w:ind w:right="29"/>
        <w:jc w:val="both"/>
        <w:rPr>
          <w:color w:val="FFFFFF"/>
          <w:sz w:val="28"/>
          <w:szCs w:val="28"/>
          <w:u w:val="single" w:color="000000"/>
        </w:rPr>
      </w:pPr>
      <w:r w:rsidRPr="004A605B">
        <w:rPr>
          <w:sz w:val="28"/>
          <w:szCs w:val="28"/>
          <w:u w:val="single"/>
          <w:lang w:val="be-BY"/>
        </w:rPr>
        <w:t>  </w:t>
      </w:r>
      <w:r w:rsidRPr="004A605B">
        <w:rPr>
          <w:sz w:val="28"/>
          <w:szCs w:val="28"/>
          <w:u w:val="single"/>
          <w:lang w:val="be-BY"/>
        </w:rPr>
        <w:tab/>
      </w:r>
      <w:r w:rsidRPr="004A605B">
        <w:rPr>
          <w:sz w:val="28"/>
          <w:szCs w:val="28"/>
          <w:u w:val="single"/>
          <w:lang w:val="be-BY"/>
        </w:rPr>
        <w:tab/>
      </w:r>
      <w:r w:rsidRPr="004A605B">
        <w:rPr>
          <w:color w:val="FFFFFF"/>
          <w:sz w:val="28"/>
          <w:szCs w:val="28"/>
          <w:u w:val="single" w:color="000000"/>
        </w:rPr>
        <w:t xml:space="preserve"> </w:t>
      </w:r>
    </w:p>
    <w:p w14:paraId="1D5CA885" w14:textId="77777777" w:rsidR="004A605B" w:rsidRPr="004A605B" w:rsidRDefault="004A605B" w:rsidP="00385F2B">
      <w:pPr>
        <w:autoSpaceDE w:val="0"/>
        <w:autoSpaceDN w:val="0"/>
        <w:adjustRightInd w:val="0"/>
        <w:spacing w:line="300" w:lineRule="auto"/>
        <w:ind w:right="29"/>
        <w:rPr>
          <w:sz w:val="28"/>
          <w:szCs w:val="28"/>
        </w:rPr>
      </w:pPr>
      <w:r w:rsidRPr="004A605B">
        <w:rPr>
          <w:spacing w:val="-6"/>
          <w:sz w:val="28"/>
          <w:szCs w:val="28"/>
          <w:lang w:val="be-BY"/>
        </w:rPr>
        <w:t xml:space="preserve">4. </w:t>
      </w:r>
      <w:r w:rsidRPr="004A605B">
        <w:rPr>
          <w:sz w:val="28"/>
          <w:szCs w:val="28"/>
        </w:rPr>
        <w:t>Содержание пояснительной записки</w:t>
      </w:r>
    </w:p>
    <w:p w14:paraId="06B9C3A5" w14:textId="77777777" w:rsidR="004A605B" w:rsidRPr="004A605B" w:rsidRDefault="004A605B" w:rsidP="00385F2B">
      <w:pPr>
        <w:autoSpaceDE w:val="0"/>
        <w:autoSpaceDN w:val="0"/>
        <w:adjustRightInd w:val="0"/>
        <w:spacing w:line="300" w:lineRule="auto"/>
        <w:ind w:right="29"/>
        <w:rPr>
          <w:rFonts w:ascii="Fixedsys" w:hAnsi="Fixedsys" w:cs="Fixedsys"/>
          <w:sz w:val="28"/>
          <w:szCs w:val="28"/>
        </w:rPr>
      </w:pPr>
    </w:p>
    <w:p w14:paraId="1F9355CE" w14:textId="77777777" w:rsidR="004A605B" w:rsidRPr="004A605B" w:rsidRDefault="004A605B" w:rsidP="00385F2B">
      <w:pPr>
        <w:tabs>
          <w:tab w:val="left" w:pos="9326"/>
        </w:tabs>
        <w:spacing w:line="300" w:lineRule="auto"/>
        <w:ind w:right="29"/>
        <w:jc w:val="both"/>
        <w:rPr>
          <w:spacing w:val="-6"/>
          <w:sz w:val="28"/>
          <w:szCs w:val="28"/>
          <w:u w:val="single"/>
        </w:rPr>
      </w:pPr>
      <w:r w:rsidRPr="004A605B">
        <w:rPr>
          <w:spacing w:val="-6"/>
          <w:sz w:val="28"/>
          <w:szCs w:val="28"/>
          <w:u w:val="single"/>
          <w:lang w:val="be-BY"/>
        </w:rPr>
        <w:t>Введение</w:t>
      </w:r>
      <w:r w:rsidRPr="004A605B">
        <w:rPr>
          <w:spacing w:val="-6"/>
          <w:sz w:val="28"/>
          <w:szCs w:val="28"/>
          <w:u w:val="single"/>
        </w:rPr>
        <w:t xml:space="preserve">                                                                                                                                           </w:t>
      </w:r>
      <w:r>
        <w:rPr>
          <w:spacing w:val="-6"/>
          <w:sz w:val="28"/>
          <w:szCs w:val="28"/>
          <w:u w:val="single"/>
          <w:lang w:val="en-US"/>
        </w:rPr>
        <w:t> </w:t>
      </w:r>
    </w:p>
    <w:p w14:paraId="724F7089" w14:textId="77777777" w:rsidR="004A605B" w:rsidRPr="004A605B" w:rsidRDefault="004A605B" w:rsidP="00385F2B">
      <w:pPr>
        <w:tabs>
          <w:tab w:val="left" w:pos="9326"/>
        </w:tabs>
        <w:spacing w:line="300" w:lineRule="auto"/>
        <w:ind w:right="29"/>
        <w:jc w:val="both"/>
        <w:rPr>
          <w:spacing w:val="-6"/>
          <w:sz w:val="28"/>
          <w:szCs w:val="28"/>
          <w:u w:val="single"/>
        </w:rPr>
      </w:pPr>
      <w:r w:rsidRPr="004A605B">
        <w:rPr>
          <w:spacing w:val="-6"/>
          <w:sz w:val="28"/>
          <w:szCs w:val="28"/>
          <w:u w:val="single"/>
        </w:rPr>
        <w:t xml:space="preserve">1. Моделирование программного средства                                                                    </w:t>
      </w:r>
      <w:r>
        <w:rPr>
          <w:spacing w:val="-6"/>
          <w:sz w:val="28"/>
          <w:szCs w:val="28"/>
          <w:u w:val="single"/>
          <w:lang w:val="en-US"/>
        </w:rPr>
        <w:t> </w:t>
      </w:r>
    </w:p>
    <w:p w14:paraId="6C9D3A84" w14:textId="77777777" w:rsidR="004A605B" w:rsidRPr="004A605B" w:rsidRDefault="004A605B" w:rsidP="00385F2B">
      <w:pPr>
        <w:tabs>
          <w:tab w:val="left" w:pos="9326"/>
        </w:tabs>
        <w:spacing w:line="300" w:lineRule="auto"/>
        <w:ind w:right="29"/>
        <w:jc w:val="both"/>
        <w:rPr>
          <w:spacing w:val="-6"/>
          <w:sz w:val="28"/>
          <w:szCs w:val="28"/>
          <w:u w:val="single"/>
        </w:rPr>
      </w:pPr>
      <w:r w:rsidRPr="004A605B">
        <w:rPr>
          <w:spacing w:val="-6"/>
          <w:sz w:val="28"/>
          <w:szCs w:val="28"/>
          <w:u w:val="single"/>
        </w:rPr>
        <w:t xml:space="preserve">2. Проектирование программного средства                                                                  </w:t>
      </w:r>
      <w:r>
        <w:rPr>
          <w:spacing w:val="-6"/>
          <w:sz w:val="28"/>
          <w:szCs w:val="28"/>
          <w:u w:val="single"/>
          <w:lang w:val="en-US"/>
        </w:rPr>
        <w:t> </w:t>
      </w:r>
    </w:p>
    <w:p w14:paraId="66DAD8CE" w14:textId="77777777" w:rsidR="004A605B" w:rsidRPr="004A605B" w:rsidRDefault="004A605B" w:rsidP="00385F2B">
      <w:pPr>
        <w:tabs>
          <w:tab w:val="left" w:pos="9326"/>
        </w:tabs>
        <w:spacing w:line="300" w:lineRule="auto"/>
        <w:ind w:right="29"/>
        <w:jc w:val="both"/>
        <w:rPr>
          <w:spacing w:val="-6"/>
          <w:sz w:val="28"/>
          <w:szCs w:val="28"/>
          <w:u w:val="single"/>
        </w:rPr>
      </w:pPr>
      <w:r w:rsidRPr="004A605B">
        <w:rPr>
          <w:spacing w:val="-6"/>
          <w:sz w:val="28"/>
          <w:szCs w:val="28"/>
          <w:u w:val="single"/>
        </w:rPr>
        <w:t xml:space="preserve">3. Оценка работы (тестирование) программного средства и анализ результатов  </w:t>
      </w:r>
      <w:r>
        <w:rPr>
          <w:spacing w:val="-6"/>
          <w:sz w:val="28"/>
          <w:szCs w:val="28"/>
          <w:u w:val="single"/>
          <w:lang w:val="en-US"/>
        </w:rPr>
        <w:t> </w:t>
      </w:r>
    </w:p>
    <w:p w14:paraId="74BC449A" w14:textId="77777777" w:rsidR="004A605B" w:rsidRPr="004A605B" w:rsidRDefault="004A605B" w:rsidP="00385F2B">
      <w:pPr>
        <w:tabs>
          <w:tab w:val="left" w:pos="9326"/>
        </w:tabs>
        <w:spacing w:line="300" w:lineRule="auto"/>
        <w:ind w:right="29"/>
        <w:jc w:val="both"/>
        <w:rPr>
          <w:spacing w:val="-6"/>
          <w:sz w:val="28"/>
          <w:szCs w:val="28"/>
          <w:u w:val="single"/>
        </w:rPr>
      </w:pPr>
      <w:r w:rsidRPr="004A605B">
        <w:rPr>
          <w:sz w:val="28"/>
          <w:szCs w:val="28"/>
          <w:u w:val="single"/>
        </w:rPr>
        <w:t>Выводы</w:t>
      </w:r>
      <w:r w:rsidRPr="004A605B">
        <w:rPr>
          <w:spacing w:val="-6"/>
          <w:sz w:val="28"/>
          <w:szCs w:val="28"/>
          <w:u w:val="single"/>
          <w:lang w:val="be-BY"/>
        </w:rPr>
        <w:t>    </w:t>
      </w:r>
      <w:r w:rsidRPr="004A605B">
        <w:rPr>
          <w:spacing w:val="-6"/>
          <w:sz w:val="28"/>
          <w:szCs w:val="28"/>
          <w:u w:val="single"/>
        </w:rPr>
        <w:t xml:space="preserve">                                                                                                                              </w:t>
      </w:r>
      <w:r w:rsidRPr="004A605B">
        <w:rPr>
          <w:spacing w:val="-6"/>
          <w:sz w:val="28"/>
          <w:szCs w:val="28"/>
          <w:u w:val="single"/>
          <w:lang w:val="be-BY"/>
        </w:rPr>
        <w:t> </w:t>
      </w:r>
    </w:p>
    <w:p w14:paraId="75A0CC1E" w14:textId="77777777" w:rsidR="004A605B" w:rsidRPr="004A605B" w:rsidRDefault="004A605B" w:rsidP="00385F2B">
      <w:pPr>
        <w:tabs>
          <w:tab w:val="left" w:pos="9326"/>
        </w:tabs>
        <w:spacing w:line="300" w:lineRule="auto"/>
        <w:ind w:right="29"/>
        <w:jc w:val="both"/>
        <w:rPr>
          <w:sz w:val="28"/>
          <w:szCs w:val="28"/>
          <w:u w:val="single"/>
        </w:rPr>
      </w:pPr>
      <w:r w:rsidRPr="004A605B">
        <w:rPr>
          <w:sz w:val="28"/>
          <w:szCs w:val="28"/>
          <w:u w:val="single"/>
        </w:rPr>
        <w:t xml:space="preserve">Список используемых источников                                                                           </w:t>
      </w:r>
      <w:r>
        <w:rPr>
          <w:sz w:val="28"/>
          <w:szCs w:val="28"/>
          <w:u w:val="single"/>
          <w:lang w:val="en-US"/>
        </w:rPr>
        <w:t> </w:t>
      </w:r>
    </w:p>
    <w:p w14:paraId="34C384A0" w14:textId="77777777" w:rsidR="004A605B" w:rsidRPr="004A605B" w:rsidRDefault="004A605B" w:rsidP="00385F2B">
      <w:pPr>
        <w:tabs>
          <w:tab w:val="left" w:pos="9326"/>
        </w:tabs>
        <w:spacing w:line="300" w:lineRule="auto"/>
        <w:ind w:right="29"/>
        <w:jc w:val="both"/>
        <w:rPr>
          <w:sz w:val="28"/>
          <w:szCs w:val="28"/>
        </w:rPr>
      </w:pPr>
      <w:r w:rsidRPr="004A605B">
        <w:rPr>
          <w:sz w:val="28"/>
          <w:szCs w:val="28"/>
          <w:u w:val="single"/>
        </w:rPr>
        <w:t xml:space="preserve">Приложение А. Фрагменты программного кода                                                       </w:t>
      </w:r>
      <w:r>
        <w:rPr>
          <w:sz w:val="28"/>
          <w:szCs w:val="28"/>
          <w:u w:val="single"/>
          <w:lang w:val="en-US"/>
        </w:rPr>
        <w:t> </w:t>
      </w:r>
    </w:p>
    <w:p w14:paraId="4BC3ACFD" w14:textId="77777777" w:rsidR="004A605B" w:rsidRDefault="004A605B" w:rsidP="00385F2B">
      <w:pPr>
        <w:tabs>
          <w:tab w:val="left" w:pos="9326"/>
        </w:tabs>
        <w:spacing w:line="300" w:lineRule="auto"/>
        <w:ind w:right="29"/>
        <w:jc w:val="both"/>
        <w:rPr>
          <w:sz w:val="28"/>
          <w:szCs w:val="28"/>
        </w:rPr>
        <w:sectPr w:rsidR="004A605B" w:rsidSect="00CF098F">
          <w:pgSz w:w="11907" w:h="16840" w:code="9"/>
          <w:pgMar w:top="1134" w:right="1134" w:bottom="1134" w:left="1701" w:header="181" w:footer="1123" w:gutter="0"/>
          <w:pgNumType w:start="4"/>
          <w:cols w:space="708"/>
          <w:titlePg/>
          <w:docGrid w:linePitch="360"/>
        </w:sectPr>
      </w:pPr>
    </w:p>
    <w:p w14:paraId="1FC482FA" w14:textId="77777777" w:rsidR="00CD3716" w:rsidRDefault="00CD3716" w:rsidP="00385F2B">
      <w:pPr>
        <w:autoSpaceDE w:val="0"/>
        <w:autoSpaceDN w:val="0"/>
        <w:adjustRightInd w:val="0"/>
        <w:spacing w:before="120" w:line="300" w:lineRule="auto"/>
        <w:jc w:val="both"/>
        <w:rPr>
          <w:spacing w:val="-6"/>
          <w:sz w:val="28"/>
          <w:szCs w:val="28"/>
          <w:lang w:val="be-BY"/>
        </w:rPr>
      </w:pPr>
      <w:r w:rsidRPr="00BB09C0">
        <w:rPr>
          <w:spacing w:val="-6"/>
          <w:sz w:val="28"/>
          <w:szCs w:val="28"/>
          <w:lang w:val="be-BY"/>
        </w:rPr>
        <w:lastRenderedPageBreak/>
        <w:t xml:space="preserve">5. Перечень графического материала </w:t>
      </w:r>
    </w:p>
    <w:p w14:paraId="50E17408" w14:textId="77777777" w:rsidR="00CD3716" w:rsidRPr="00BB09C0" w:rsidRDefault="00CD3716" w:rsidP="00385F2B">
      <w:pPr>
        <w:autoSpaceDE w:val="0"/>
        <w:autoSpaceDN w:val="0"/>
        <w:adjustRightInd w:val="0"/>
        <w:spacing w:before="120" w:line="300" w:lineRule="auto"/>
        <w:jc w:val="both"/>
        <w:rPr>
          <w:color w:val="808080"/>
          <w:sz w:val="28"/>
          <w:szCs w:val="28"/>
        </w:rPr>
      </w:pPr>
    </w:p>
    <w:p w14:paraId="742D2E1F" w14:textId="77777777" w:rsidR="00CD3716" w:rsidRPr="00A10F11" w:rsidRDefault="00CD3716" w:rsidP="00385F2B">
      <w:pPr>
        <w:spacing w:before="60" w:line="300" w:lineRule="auto"/>
        <w:ind w:right="28"/>
        <w:jc w:val="both"/>
        <w:rPr>
          <w:spacing w:val="-6"/>
          <w:sz w:val="28"/>
          <w:szCs w:val="28"/>
          <w:u w:val="single"/>
        </w:rPr>
      </w:pPr>
      <w:r w:rsidRPr="001E7833">
        <w:rPr>
          <w:sz w:val="28"/>
          <w:szCs w:val="28"/>
          <w:u w:val="single"/>
        </w:rPr>
        <w:t xml:space="preserve">1. </w:t>
      </w:r>
      <w:r w:rsidRPr="001E7833">
        <w:rPr>
          <w:spacing w:val="-6"/>
          <w:sz w:val="28"/>
          <w:szCs w:val="28"/>
          <w:u w:val="single"/>
          <w:lang w:val="be-BY"/>
        </w:rPr>
        <w:t>"</w:t>
      </w:r>
      <w:bookmarkStart w:id="0" w:name="_Hlk134999692"/>
      <w:r>
        <w:rPr>
          <w:spacing w:val="-6"/>
          <w:sz w:val="28"/>
          <w:szCs w:val="28"/>
          <w:u w:val="single"/>
          <w:lang w:val="be-BY"/>
        </w:rPr>
        <w:t>Анализ Шейкерной сортировки</w:t>
      </w:r>
      <w:bookmarkEnd w:id="0"/>
      <w:r w:rsidRPr="001E7833">
        <w:rPr>
          <w:spacing w:val="-6"/>
          <w:sz w:val="28"/>
          <w:szCs w:val="28"/>
          <w:u w:val="single"/>
          <w:lang w:val="be-BY"/>
        </w:rPr>
        <w:t>", схема программы, чертеж</w:t>
      </w:r>
      <w:r>
        <w:rPr>
          <w:spacing w:val="-6"/>
          <w:sz w:val="28"/>
          <w:szCs w:val="28"/>
          <w:u w:val="single"/>
          <w:lang w:val="be-BY"/>
        </w:rPr>
        <w:t xml:space="preserve"> </w:t>
      </w:r>
      <w:r w:rsidRPr="00A10F11">
        <w:rPr>
          <w:spacing w:val="-6"/>
          <w:sz w:val="28"/>
          <w:szCs w:val="28"/>
          <w:u w:val="single"/>
          <w:lang w:val="be-BY"/>
        </w:rPr>
        <w:t>– формат А3, лист 1.</w:t>
      </w:r>
    </w:p>
    <w:p w14:paraId="044F4597" w14:textId="77777777" w:rsidR="00CD3716" w:rsidRPr="001E7833" w:rsidRDefault="00CD3716" w:rsidP="00385F2B">
      <w:pPr>
        <w:spacing w:before="60" w:line="300" w:lineRule="auto"/>
        <w:ind w:right="28"/>
        <w:jc w:val="both"/>
        <w:rPr>
          <w:spacing w:val="-6"/>
          <w:sz w:val="28"/>
          <w:szCs w:val="28"/>
          <w:u w:val="single"/>
          <w:lang w:val="be-BY"/>
        </w:rPr>
      </w:pPr>
      <w:r>
        <w:rPr>
          <w:sz w:val="28"/>
          <w:szCs w:val="28"/>
          <w:u w:val="single"/>
        </w:rPr>
        <w:t>2</w:t>
      </w:r>
      <w:r w:rsidRPr="001E7833">
        <w:rPr>
          <w:sz w:val="28"/>
          <w:szCs w:val="28"/>
          <w:u w:val="single"/>
        </w:rPr>
        <w:t xml:space="preserve">. </w:t>
      </w:r>
      <w:r w:rsidRPr="001E7833">
        <w:rPr>
          <w:spacing w:val="-6"/>
          <w:sz w:val="28"/>
          <w:szCs w:val="28"/>
          <w:u w:val="single"/>
          <w:lang w:val="be-BY"/>
        </w:rPr>
        <w:t>"</w:t>
      </w:r>
      <w:r>
        <w:rPr>
          <w:spacing w:val="-6"/>
          <w:sz w:val="28"/>
          <w:szCs w:val="28"/>
          <w:u w:val="single"/>
          <w:lang w:val="be-BY"/>
        </w:rPr>
        <w:t>Алгоритм шейкерной сортировки</w:t>
      </w:r>
      <w:r w:rsidRPr="001E7833">
        <w:rPr>
          <w:spacing w:val="-6"/>
          <w:sz w:val="28"/>
          <w:szCs w:val="28"/>
          <w:u w:val="single"/>
          <w:lang w:val="be-BY"/>
        </w:rPr>
        <w:t xml:space="preserve">", схема </w:t>
      </w:r>
      <w:r>
        <w:rPr>
          <w:spacing w:val="-6"/>
          <w:sz w:val="28"/>
          <w:szCs w:val="28"/>
          <w:u w:val="single"/>
          <w:lang w:val="be-BY"/>
        </w:rPr>
        <w:t>алгоритма</w:t>
      </w:r>
      <w:r w:rsidRPr="001E7833">
        <w:rPr>
          <w:spacing w:val="-6"/>
          <w:sz w:val="28"/>
          <w:szCs w:val="28"/>
          <w:u w:val="single"/>
          <w:lang w:val="be-BY"/>
        </w:rPr>
        <w:t>, чертеж</w:t>
      </w:r>
      <w:r>
        <w:rPr>
          <w:spacing w:val="-6"/>
          <w:sz w:val="28"/>
          <w:szCs w:val="28"/>
          <w:u w:val="single"/>
          <w:lang w:val="be-BY"/>
        </w:rPr>
        <w:t xml:space="preserve"> </w:t>
      </w:r>
      <w:r w:rsidRPr="00A10F11">
        <w:rPr>
          <w:spacing w:val="-6"/>
          <w:sz w:val="28"/>
          <w:szCs w:val="28"/>
          <w:u w:val="single"/>
          <w:lang w:val="be-BY"/>
        </w:rPr>
        <w:t>– формат А3, лист 1.</w:t>
      </w:r>
    </w:p>
    <w:p w14:paraId="702D5BBD" w14:textId="77777777" w:rsidR="00CD3716" w:rsidRDefault="00CD3716" w:rsidP="00385F2B">
      <w:pPr>
        <w:spacing w:before="60" w:line="300" w:lineRule="auto"/>
        <w:ind w:right="28"/>
        <w:jc w:val="both"/>
        <w:rPr>
          <w:spacing w:val="-6"/>
          <w:sz w:val="28"/>
          <w:szCs w:val="28"/>
          <w:u w:val="single"/>
          <w:lang w:val="be-BY"/>
        </w:rPr>
      </w:pPr>
      <w:r>
        <w:rPr>
          <w:sz w:val="28"/>
          <w:szCs w:val="28"/>
          <w:u w:val="single"/>
        </w:rPr>
        <w:t>3</w:t>
      </w:r>
      <w:r w:rsidRPr="001E7833">
        <w:rPr>
          <w:sz w:val="28"/>
          <w:szCs w:val="28"/>
          <w:u w:val="single"/>
        </w:rPr>
        <w:t xml:space="preserve">. </w:t>
      </w:r>
      <w:r w:rsidRPr="001E7833">
        <w:rPr>
          <w:spacing w:val="-6"/>
          <w:sz w:val="28"/>
          <w:szCs w:val="28"/>
          <w:u w:val="single"/>
          <w:lang w:val="be-BY"/>
        </w:rPr>
        <w:t>"</w:t>
      </w:r>
      <w:r>
        <w:rPr>
          <w:spacing w:val="-6"/>
          <w:sz w:val="28"/>
          <w:szCs w:val="28"/>
          <w:u w:val="single"/>
          <w:lang w:val="be-BY"/>
        </w:rPr>
        <w:t>Алгоритм сортировки пузырьком</w:t>
      </w:r>
      <w:r w:rsidRPr="001E7833">
        <w:rPr>
          <w:spacing w:val="-6"/>
          <w:sz w:val="28"/>
          <w:szCs w:val="28"/>
          <w:u w:val="single"/>
          <w:lang w:val="be-BY"/>
        </w:rPr>
        <w:t xml:space="preserve">", схема </w:t>
      </w:r>
      <w:r>
        <w:rPr>
          <w:spacing w:val="-6"/>
          <w:sz w:val="28"/>
          <w:szCs w:val="28"/>
          <w:u w:val="single"/>
          <w:lang w:val="be-BY"/>
        </w:rPr>
        <w:t>алгоритма</w:t>
      </w:r>
      <w:r w:rsidRPr="001E7833">
        <w:rPr>
          <w:spacing w:val="-6"/>
          <w:sz w:val="28"/>
          <w:szCs w:val="28"/>
          <w:u w:val="single"/>
          <w:lang w:val="be-BY"/>
        </w:rPr>
        <w:t>, чертеж</w:t>
      </w:r>
      <w:r>
        <w:rPr>
          <w:spacing w:val="-6"/>
          <w:sz w:val="28"/>
          <w:szCs w:val="28"/>
          <w:u w:val="single"/>
          <w:lang w:val="be-BY"/>
        </w:rPr>
        <w:t xml:space="preserve"> </w:t>
      </w:r>
      <w:r w:rsidRPr="00A10F11">
        <w:rPr>
          <w:spacing w:val="-6"/>
          <w:sz w:val="28"/>
          <w:szCs w:val="28"/>
          <w:u w:val="single"/>
          <w:lang w:val="be-BY"/>
        </w:rPr>
        <w:t>– формат А3, лист 1.</w:t>
      </w:r>
    </w:p>
    <w:p w14:paraId="468F07C3" w14:textId="77777777" w:rsidR="004A605B" w:rsidRPr="004A605B" w:rsidRDefault="004A605B" w:rsidP="00385F2B">
      <w:pPr>
        <w:spacing w:line="300" w:lineRule="auto"/>
        <w:ind w:right="29"/>
        <w:jc w:val="both"/>
        <w:rPr>
          <w:spacing w:val="-6"/>
          <w:sz w:val="28"/>
          <w:szCs w:val="28"/>
          <w:lang w:val="be-BY"/>
        </w:rPr>
      </w:pPr>
    </w:p>
    <w:p w14:paraId="7829A159" w14:textId="77777777" w:rsidR="004A605B" w:rsidRPr="004A605B" w:rsidRDefault="004A605B" w:rsidP="00385F2B">
      <w:pPr>
        <w:spacing w:line="300" w:lineRule="auto"/>
        <w:ind w:right="29"/>
        <w:jc w:val="both"/>
        <w:rPr>
          <w:color w:val="FFFFFF"/>
          <w:sz w:val="28"/>
          <w:szCs w:val="28"/>
          <w:u w:val="single" w:color="000000"/>
        </w:rPr>
      </w:pPr>
      <w:r w:rsidRPr="004A605B">
        <w:rPr>
          <w:spacing w:val="-6"/>
          <w:sz w:val="28"/>
          <w:szCs w:val="28"/>
          <w:lang w:val="be-BY"/>
        </w:rPr>
        <w:t>6. Консультант по курсовой работе</w:t>
      </w:r>
      <w:r w:rsidRPr="004A605B">
        <w:rPr>
          <w:spacing w:val="-6"/>
          <w:sz w:val="28"/>
          <w:szCs w:val="28"/>
          <w:lang w:val="be-BY"/>
        </w:rPr>
        <w:tab/>
      </w:r>
      <w:r w:rsidRPr="004A605B">
        <w:rPr>
          <w:spacing w:val="-6"/>
          <w:sz w:val="28"/>
          <w:szCs w:val="28"/>
          <w:u w:val="single"/>
          <w:lang w:val="be-BY"/>
        </w:rPr>
        <w:t xml:space="preserve">   </w:t>
      </w:r>
      <w:r w:rsidRPr="004A605B">
        <w:rPr>
          <w:sz w:val="28"/>
          <w:szCs w:val="28"/>
          <w:u w:val="single"/>
        </w:rPr>
        <w:t>Савенко А.Г.</w:t>
      </w:r>
      <w:r w:rsidRPr="004A605B">
        <w:rPr>
          <w:sz w:val="28"/>
          <w:szCs w:val="28"/>
          <w:u w:val="single"/>
        </w:rPr>
        <w:tab/>
      </w:r>
    </w:p>
    <w:p w14:paraId="701FC78B" w14:textId="77777777" w:rsidR="004A605B" w:rsidRPr="004A605B" w:rsidRDefault="004A605B" w:rsidP="00385F2B">
      <w:pPr>
        <w:autoSpaceDE w:val="0"/>
        <w:autoSpaceDN w:val="0"/>
        <w:adjustRightInd w:val="0"/>
        <w:spacing w:before="120" w:line="300" w:lineRule="auto"/>
        <w:jc w:val="both"/>
        <w:rPr>
          <w:spacing w:val="-6"/>
          <w:sz w:val="28"/>
          <w:szCs w:val="28"/>
          <w:lang w:val="be-BY"/>
        </w:rPr>
      </w:pPr>
    </w:p>
    <w:p w14:paraId="0E371536" w14:textId="560A5D13" w:rsidR="004A605B" w:rsidRPr="004A605B" w:rsidRDefault="004A605B" w:rsidP="00385F2B">
      <w:pPr>
        <w:autoSpaceDE w:val="0"/>
        <w:autoSpaceDN w:val="0"/>
        <w:adjustRightInd w:val="0"/>
        <w:spacing w:before="120" w:line="300" w:lineRule="auto"/>
        <w:jc w:val="both"/>
        <w:rPr>
          <w:color w:val="FFFFFF"/>
          <w:sz w:val="28"/>
          <w:szCs w:val="28"/>
          <w:u w:val="single" w:color="000000"/>
        </w:rPr>
      </w:pPr>
      <w:r w:rsidRPr="004A605B">
        <w:rPr>
          <w:spacing w:val="-6"/>
          <w:sz w:val="28"/>
          <w:szCs w:val="28"/>
          <w:lang w:val="be-BY"/>
        </w:rPr>
        <w:t xml:space="preserve">7. Дата выдачи задания  </w:t>
      </w:r>
      <w:r w:rsidRPr="004A605B">
        <w:rPr>
          <w:spacing w:val="-6"/>
          <w:sz w:val="28"/>
          <w:szCs w:val="28"/>
          <w:lang w:val="be-BY"/>
        </w:rPr>
        <w:tab/>
      </w:r>
      <w:r w:rsidRPr="004A605B">
        <w:rPr>
          <w:color w:val="FFFFFF"/>
          <w:sz w:val="28"/>
          <w:szCs w:val="28"/>
          <w:u w:val="single" w:color="000000"/>
        </w:rPr>
        <w:t>–</w:t>
      </w:r>
      <w:r w:rsidRPr="004A605B">
        <w:rPr>
          <w:color w:val="000000"/>
          <w:sz w:val="28"/>
          <w:szCs w:val="28"/>
          <w:u w:val="single" w:color="000000"/>
        </w:rPr>
        <w:tab/>
      </w:r>
      <w:r w:rsidR="00CD3716" w:rsidRPr="00B53291">
        <w:rPr>
          <w:color w:val="000000"/>
          <w:sz w:val="28"/>
          <w:szCs w:val="28"/>
          <w:u w:val="single" w:color="000000"/>
        </w:rPr>
        <w:t>18.02</w:t>
      </w:r>
      <w:r w:rsidRPr="004A605B">
        <w:rPr>
          <w:color w:val="000000"/>
          <w:sz w:val="28"/>
          <w:szCs w:val="28"/>
          <w:u w:val="single" w:color="000000"/>
        </w:rPr>
        <w:t>.2023 г.</w:t>
      </w:r>
      <w:r w:rsidRPr="004A605B">
        <w:rPr>
          <w:color w:val="000000"/>
          <w:sz w:val="28"/>
          <w:szCs w:val="28"/>
          <w:u w:val="single" w:color="000000"/>
        </w:rPr>
        <w:tab/>
      </w:r>
    </w:p>
    <w:p w14:paraId="723579E1" w14:textId="77777777" w:rsidR="004A605B" w:rsidRPr="004A605B" w:rsidRDefault="004A605B" w:rsidP="00385F2B">
      <w:pPr>
        <w:spacing w:before="120" w:line="300" w:lineRule="auto"/>
        <w:ind w:right="28"/>
        <w:jc w:val="both"/>
        <w:rPr>
          <w:spacing w:val="-6"/>
          <w:sz w:val="28"/>
          <w:szCs w:val="28"/>
          <w:lang w:val="be-BY"/>
        </w:rPr>
      </w:pPr>
    </w:p>
    <w:p w14:paraId="08918E99" w14:textId="77777777" w:rsidR="004A605B" w:rsidRPr="004A605B" w:rsidRDefault="004A605B" w:rsidP="00385F2B">
      <w:pPr>
        <w:spacing w:before="120" w:line="300" w:lineRule="auto"/>
        <w:ind w:right="28"/>
        <w:jc w:val="both"/>
        <w:rPr>
          <w:spacing w:val="-6"/>
          <w:sz w:val="28"/>
          <w:szCs w:val="28"/>
          <w:lang w:val="be-BY"/>
        </w:rPr>
      </w:pPr>
      <w:r w:rsidRPr="004A605B">
        <w:rPr>
          <w:spacing w:val="-6"/>
          <w:sz w:val="28"/>
          <w:szCs w:val="28"/>
          <w:lang w:val="be-BY"/>
        </w:rPr>
        <w:t xml:space="preserve">8. Календарный график работы над курсовой работой на весь период </w:t>
      </w:r>
      <w:r w:rsidRPr="004A605B">
        <w:rPr>
          <w:spacing w:val="-6"/>
          <w:sz w:val="28"/>
          <w:szCs w:val="28"/>
          <w:lang w:val="be-BY"/>
        </w:rPr>
        <w:br/>
        <w:t>(</w:t>
      </w:r>
      <w:r w:rsidRPr="004A605B">
        <w:rPr>
          <w:color w:val="000000"/>
          <w:sz w:val="28"/>
          <w:szCs w:val="28"/>
        </w:rPr>
        <w:t>с</w:t>
      </w:r>
      <w:r w:rsidRPr="004A605B">
        <w:rPr>
          <w:color w:val="808080"/>
          <w:sz w:val="28"/>
          <w:szCs w:val="28"/>
        </w:rPr>
        <w:t xml:space="preserve"> </w:t>
      </w:r>
      <w:r w:rsidRPr="004A605B">
        <w:rPr>
          <w:color w:val="000000"/>
          <w:sz w:val="28"/>
          <w:szCs w:val="28"/>
        </w:rPr>
        <w:t>обозначением</w:t>
      </w:r>
      <w:r w:rsidRPr="004A605B">
        <w:rPr>
          <w:color w:val="808080"/>
          <w:sz w:val="28"/>
          <w:szCs w:val="28"/>
        </w:rPr>
        <w:t xml:space="preserve"> </w:t>
      </w:r>
      <w:r w:rsidRPr="004A605B">
        <w:rPr>
          <w:color w:val="000000"/>
          <w:sz w:val="28"/>
          <w:szCs w:val="28"/>
        </w:rPr>
        <w:t>сроков</w:t>
      </w:r>
      <w:r w:rsidRPr="004A605B">
        <w:rPr>
          <w:color w:val="808080"/>
          <w:sz w:val="28"/>
          <w:szCs w:val="28"/>
        </w:rPr>
        <w:t xml:space="preserve"> </w:t>
      </w:r>
      <w:r w:rsidRPr="004A605B">
        <w:rPr>
          <w:color w:val="000000"/>
          <w:sz w:val="28"/>
          <w:szCs w:val="28"/>
        </w:rPr>
        <w:t>выполнения</w:t>
      </w:r>
      <w:r w:rsidRPr="004A605B">
        <w:rPr>
          <w:color w:val="808080"/>
          <w:sz w:val="28"/>
          <w:szCs w:val="28"/>
        </w:rPr>
        <w:t xml:space="preserve"> </w:t>
      </w:r>
      <w:r w:rsidRPr="004A605B">
        <w:rPr>
          <w:color w:val="000000"/>
          <w:sz w:val="28"/>
          <w:szCs w:val="28"/>
        </w:rPr>
        <w:t>и</w:t>
      </w:r>
      <w:r w:rsidRPr="004A605B">
        <w:rPr>
          <w:color w:val="808080"/>
          <w:sz w:val="28"/>
          <w:szCs w:val="28"/>
        </w:rPr>
        <w:t xml:space="preserve"> </w:t>
      </w:r>
      <w:r w:rsidRPr="004A605B">
        <w:rPr>
          <w:color w:val="000000"/>
          <w:sz w:val="28"/>
          <w:szCs w:val="28"/>
        </w:rPr>
        <w:t>процентом от общего объёма работы</w:t>
      </w:r>
      <w:r w:rsidRPr="004A605B">
        <w:rPr>
          <w:spacing w:val="-6"/>
          <w:sz w:val="28"/>
          <w:szCs w:val="28"/>
          <w:lang w:val="be-BY"/>
        </w:rPr>
        <w:t xml:space="preserve">): </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4"/>
        <w:gridCol w:w="4930"/>
        <w:gridCol w:w="1637"/>
        <w:gridCol w:w="2343"/>
      </w:tblGrid>
      <w:tr w:rsidR="004A605B" w:rsidRPr="004A605B" w14:paraId="0781E1C0" w14:textId="77777777" w:rsidTr="00E11C1F">
        <w:tc>
          <w:tcPr>
            <w:tcW w:w="570" w:type="dxa"/>
            <w:shd w:val="clear" w:color="auto" w:fill="auto"/>
          </w:tcPr>
          <w:p w14:paraId="53183FC0" w14:textId="77777777" w:rsidR="004A605B" w:rsidRPr="004A605B" w:rsidRDefault="004A605B" w:rsidP="00385F2B">
            <w:pPr>
              <w:spacing w:before="120" w:line="300" w:lineRule="auto"/>
              <w:ind w:right="28"/>
              <w:jc w:val="both"/>
              <w:rPr>
                <w:spacing w:val="-6"/>
                <w:sz w:val="28"/>
                <w:szCs w:val="28"/>
                <w:lang w:val="be-BY"/>
              </w:rPr>
            </w:pPr>
            <w:r w:rsidRPr="004A605B">
              <w:rPr>
                <w:spacing w:val="-6"/>
                <w:sz w:val="28"/>
                <w:szCs w:val="28"/>
                <w:lang w:val="be-BY"/>
              </w:rPr>
              <w:t>№</w:t>
            </w:r>
          </w:p>
        </w:tc>
        <w:tc>
          <w:tcPr>
            <w:tcW w:w="5896" w:type="dxa"/>
            <w:shd w:val="clear" w:color="auto" w:fill="auto"/>
          </w:tcPr>
          <w:p w14:paraId="64527D1E" w14:textId="77777777" w:rsidR="004A605B" w:rsidRPr="004A605B" w:rsidRDefault="004A605B" w:rsidP="00385F2B">
            <w:pPr>
              <w:spacing w:before="120" w:line="300" w:lineRule="auto"/>
              <w:ind w:right="28"/>
              <w:jc w:val="both"/>
              <w:rPr>
                <w:spacing w:val="-6"/>
                <w:sz w:val="28"/>
                <w:szCs w:val="28"/>
                <w:lang w:val="be-BY"/>
              </w:rPr>
            </w:pPr>
            <w:r w:rsidRPr="004A605B">
              <w:rPr>
                <w:spacing w:val="-6"/>
                <w:sz w:val="28"/>
                <w:szCs w:val="28"/>
                <w:lang w:val="be-BY"/>
              </w:rPr>
              <w:t>Содержание работ</w:t>
            </w:r>
          </w:p>
        </w:tc>
        <w:tc>
          <w:tcPr>
            <w:tcW w:w="247" w:type="dxa"/>
            <w:shd w:val="clear" w:color="auto" w:fill="auto"/>
          </w:tcPr>
          <w:p w14:paraId="4B96D5F8" w14:textId="77777777" w:rsidR="004A605B" w:rsidRPr="004A605B" w:rsidRDefault="004A605B" w:rsidP="00385F2B">
            <w:pPr>
              <w:spacing w:before="120" w:line="300" w:lineRule="auto"/>
              <w:ind w:right="28"/>
              <w:jc w:val="center"/>
              <w:rPr>
                <w:spacing w:val="-6"/>
                <w:sz w:val="28"/>
                <w:szCs w:val="28"/>
                <w:lang w:val="be-BY"/>
              </w:rPr>
            </w:pPr>
            <w:r w:rsidRPr="004A605B">
              <w:rPr>
                <w:spacing w:val="-6"/>
                <w:sz w:val="28"/>
                <w:szCs w:val="28"/>
                <w:lang w:val="be-BY"/>
              </w:rPr>
              <w:t xml:space="preserve">Срок </w:t>
            </w:r>
            <w:r w:rsidRPr="004A605B">
              <w:rPr>
                <w:spacing w:val="-6"/>
                <w:sz w:val="28"/>
                <w:szCs w:val="28"/>
                <w:lang w:val="be-BY"/>
              </w:rPr>
              <w:br/>
              <w:t>выполнения</w:t>
            </w:r>
          </w:p>
        </w:tc>
        <w:tc>
          <w:tcPr>
            <w:tcW w:w="2751" w:type="dxa"/>
            <w:shd w:val="clear" w:color="auto" w:fill="auto"/>
          </w:tcPr>
          <w:p w14:paraId="749B5E69" w14:textId="77777777" w:rsidR="004A605B" w:rsidRPr="004A605B" w:rsidRDefault="004A605B" w:rsidP="00385F2B">
            <w:pPr>
              <w:spacing w:before="120" w:line="300" w:lineRule="auto"/>
              <w:ind w:right="28"/>
              <w:jc w:val="center"/>
              <w:rPr>
                <w:spacing w:val="-6"/>
                <w:sz w:val="28"/>
                <w:szCs w:val="28"/>
                <w:lang w:val="be-BY"/>
              </w:rPr>
            </w:pPr>
            <w:r w:rsidRPr="004A605B">
              <w:rPr>
                <w:spacing w:val="-6"/>
                <w:sz w:val="28"/>
                <w:szCs w:val="28"/>
                <w:lang w:val="be-BY"/>
              </w:rPr>
              <w:t xml:space="preserve">% </w:t>
            </w:r>
            <w:r w:rsidRPr="004A605B">
              <w:rPr>
                <w:color w:val="000000"/>
                <w:sz w:val="28"/>
                <w:szCs w:val="28"/>
              </w:rPr>
              <w:t>от общего объёма работы</w:t>
            </w:r>
          </w:p>
        </w:tc>
      </w:tr>
      <w:tr w:rsidR="004A605B" w:rsidRPr="004A605B" w14:paraId="67C09D84" w14:textId="77777777" w:rsidTr="00E11C1F">
        <w:tc>
          <w:tcPr>
            <w:tcW w:w="570" w:type="dxa"/>
            <w:shd w:val="clear" w:color="auto" w:fill="auto"/>
          </w:tcPr>
          <w:p w14:paraId="1CBE431E" w14:textId="77777777" w:rsidR="004A605B" w:rsidRPr="004A605B" w:rsidRDefault="004A605B" w:rsidP="00385F2B">
            <w:pPr>
              <w:spacing w:before="120" w:line="300" w:lineRule="auto"/>
              <w:ind w:right="28"/>
              <w:jc w:val="both"/>
              <w:rPr>
                <w:spacing w:val="-6"/>
                <w:sz w:val="28"/>
                <w:szCs w:val="28"/>
                <w:lang w:val="be-BY"/>
              </w:rPr>
            </w:pPr>
            <w:r w:rsidRPr="004A605B">
              <w:rPr>
                <w:spacing w:val="-6"/>
                <w:sz w:val="28"/>
                <w:szCs w:val="28"/>
                <w:lang w:val="be-BY"/>
              </w:rPr>
              <w:t>1</w:t>
            </w:r>
          </w:p>
        </w:tc>
        <w:tc>
          <w:tcPr>
            <w:tcW w:w="5896" w:type="dxa"/>
            <w:shd w:val="clear" w:color="auto" w:fill="auto"/>
          </w:tcPr>
          <w:p w14:paraId="4A218A7F" w14:textId="77777777" w:rsidR="004A605B" w:rsidRPr="004A605B" w:rsidRDefault="004A605B" w:rsidP="00385F2B">
            <w:pPr>
              <w:spacing w:before="120" w:line="300" w:lineRule="auto"/>
              <w:ind w:right="28"/>
              <w:jc w:val="both"/>
              <w:rPr>
                <w:spacing w:val="-6"/>
                <w:sz w:val="28"/>
                <w:szCs w:val="28"/>
                <w:lang w:val="be-BY"/>
              </w:rPr>
            </w:pPr>
            <w:r w:rsidRPr="004A605B">
              <w:rPr>
                <w:sz w:val="28"/>
                <w:szCs w:val="28"/>
              </w:rPr>
              <w:t>Раздел 1</w:t>
            </w:r>
          </w:p>
        </w:tc>
        <w:tc>
          <w:tcPr>
            <w:tcW w:w="247" w:type="dxa"/>
            <w:shd w:val="clear" w:color="auto" w:fill="auto"/>
          </w:tcPr>
          <w:p w14:paraId="03CB179C" w14:textId="77777777" w:rsidR="004A605B" w:rsidRPr="004A605B" w:rsidRDefault="004A605B" w:rsidP="00385F2B">
            <w:pPr>
              <w:spacing w:before="120" w:line="300" w:lineRule="auto"/>
              <w:ind w:right="28"/>
              <w:jc w:val="center"/>
              <w:rPr>
                <w:spacing w:val="-6"/>
                <w:sz w:val="28"/>
                <w:szCs w:val="28"/>
                <w:lang w:val="be-BY"/>
              </w:rPr>
            </w:pPr>
            <w:r w:rsidRPr="004A605B">
              <w:rPr>
                <w:sz w:val="28"/>
                <w:szCs w:val="28"/>
              </w:rPr>
              <w:t>04.03.2023</w:t>
            </w:r>
          </w:p>
        </w:tc>
        <w:tc>
          <w:tcPr>
            <w:tcW w:w="2751" w:type="dxa"/>
            <w:shd w:val="clear" w:color="auto" w:fill="auto"/>
          </w:tcPr>
          <w:p w14:paraId="21557D9C" w14:textId="77777777" w:rsidR="004A605B" w:rsidRPr="004A605B" w:rsidRDefault="004A605B" w:rsidP="00385F2B">
            <w:pPr>
              <w:spacing w:before="120" w:line="300" w:lineRule="auto"/>
              <w:ind w:right="28"/>
              <w:jc w:val="center"/>
              <w:rPr>
                <w:spacing w:val="-6"/>
                <w:sz w:val="28"/>
                <w:szCs w:val="28"/>
                <w:lang w:val="be-BY"/>
              </w:rPr>
            </w:pPr>
            <w:r w:rsidRPr="004A605B">
              <w:rPr>
                <w:sz w:val="28"/>
                <w:szCs w:val="28"/>
              </w:rPr>
              <w:t>15 %</w:t>
            </w:r>
          </w:p>
        </w:tc>
      </w:tr>
      <w:tr w:rsidR="004A605B" w:rsidRPr="004A605B" w14:paraId="28DCA0C5" w14:textId="77777777" w:rsidTr="00E11C1F">
        <w:tc>
          <w:tcPr>
            <w:tcW w:w="570" w:type="dxa"/>
            <w:shd w:val="clear" w:color="auto" w:fill="auto"/>
          </w:tcPr>
          <w:p w14:paraId="6367B49B" w14:textId="77777777" w:rsidR="004A605B" w:rsidRPr="004A605B" w:rsidRDefault="004A605B" w:rsidP="00385F2B">
            <w:pPr>
              <w:spacing w:before="120" w:line="300" w:lineRule="auto"/>
              <w:ind w:right="28"/>
              <w:jc w:val="both"/>
              <w:rPr>
                <w:spacing w:val="-6"/>
                <w:sz w:val="28"/>
                <w:szCs w:val="28"/>
                <w:lang w:val="be-BY"/>
              </w:rPr>
            </w:pPr>
            <w:r w:rsidRPr="004A605B">
              <w:rPr>
                <w:spacing w:val="-6"/>
                <w:sz w:val="28"/>
                <w:szCs w:val="28"/>
                <w:lang w:val="be-BY"/>
              </w:rPr>
              <w:t>2</w:t>
            </w:r>
          </w:p>
        </w:tc>
        <w:tc>
          <w:tcPr>
            <w:tcW w:w="5896" w:type="dxa"/>
            <w:shd w:val="clear" w:color="auto" w:fill="auto"/>
          </w:tcPr>
          <w:p w14:paraId="1C888E7B" w14:textId="77777777" w:rsidR="004A605B" w:rsidRPr="004A605B" w:rsidRDefault="004A605B" w:rsidP="00385F2B">
            <w:pPr>
              <w:spacing w:before="120" w:line="300" w:lineRule="auto"/>
              <w:ind w:right="28"/>
              <w:jc w:val="both"/>
              <w:rPr>
                <w:spacing w:val="-6"/>
                <w:sz w:val="28"/>
                <w:szCs w:val="28"/>
                <w:lang w:val="be-BY"/>
              </w:rPr>
            </w:pPr>
            <w:r w:rsidRPr="004A605B">
              <w:rPr>
                <w:sz w:val="28"/>
                <w:szCs w:val="28"/>
              </w:rPr>
              <w:t>Раздел 2</w:t>
            </w:r>
          </w:p>
        </w:tc>
        <w:tc>
          <w:tcPr>
            <w:tcW w:w="247" w:type="dxa"/>
            <w:shd w:val="clear" w:color="auto" w:fill="auto"/>
          </w:tcPr>
          <w:p w14:paraId="3DCEB4F0" w14:textId="77777777" w:rsidR="004A605B" w:rsidRPr="004A605B" w:rsidRDefault="004A605B" w:rsidP="00385F2B">
            <w:pPr>
              <w:spacing w:before="120" w:line="300" w:lineRule="auto"/>
              <w:ind w:right="28"/>
              <w:jc w:val="center"/>
              <w:rPr>
                <w:spacing w:val="-6"/>
                <w:sz w:val="28"/>
                <w:szCs w:val="28"/>
                <w:lang w:val="be-BY"/>
              </w:rPr>
            </w:pPr>
            <w:r w:rsidRPr="004A605B">
              <w:rPr>
                <w:sz w:val="28"/>
                <w:szCs w:val="28"/>
              </w:rPr>
              <w:t>01.04.2023</w:t>
            </w:r>
          </w:p>
        </w:tc>
        <w:tc>
          <w:tcPr>
            <w:tcW w:w="2751" w:type="dxa"/>
            <w:shd w:val="clear" w:color="auto" w:fill="auto"/>
          </w:tcPr>
          <w:p w14:paraId="3E003421" w14:textId="77777777" w:rsidR="004A605B" w:rsidRPr="004A605B" w:rsidRDefault="004A605B" w:rsidP="00385F2B">
            <w:pPr>
              <w:spacing w:before="120" w:line="300" w:lineRule="auto"/>
              <w:ind w:right="28"/>
              <w:jc w:val="center"/>
              <w:rPr>
                <w:spacing w:val="-6"/>
                <w:sz w:val="28"/>
                <w:szCs w:val="28"/>
                <w:lang w:val="be-BY"/>
              </w:rPr>
            </w:pPr>
            <w:r w:rsidRPr="004A605B">
              <w:rPr>
                <w:sz w:val="28"/>
                <w:szCs w:val="28"/>
              </w:rPr>
              <w:t>30 %</w:t>
            </w:r>
          </w:p>
        </w:tc>
      </w:tr>
      <w:tr w:rsidR="004A605B" w:rsidRPr="004A605B" w14:paraId="4097E413" w14:textId="77777777" w:rsidTr="00E11C1F">
        <w:tc>
          <w:tcPr>
            <w:tcW w:w="570" w:type="dxa"/>
            <w:shd w:val="clear" w:color="auto" w:fill="auto"/>
          </w:tcPr>
          <w:p w14:paraId="331063AF" w14:textId="77777777" w:rsidR="004A605B" w:rsidRPr="004A605B" w:rsidRDefault="004A605B" w:rsidP="00385F2B">
            <w:pPr>
              <w:spacing w:before="120" w:line="300" w:lineRule="auto"/>
              <w:ind w:right="28"/>
              <w:jc w:val="both"/>
              <w:rPr>
                <w:spacing w:val="-6"/>
                <w:sz w:val="28"/>
                <w:szCs w:val="28"/>
                <w:lang w:val="be-BY"/>
              </w:rPr>
            </w:pPr>
            <w:r w:rsidRPr="004A605B">
              <w:rPr>
                <w:spacing w:val="-6"/>
                <w:sz w:val="28"/>
                <w:szCs w:val="28"/>
                <w:lang w:val="be-BY"/>
              </w:rPr>
              <w:t>3</w:t>
            </w:r>
          </w:p>
        </w:tc>
        <w:tc>
          <w:tcPr>
            <w:tcW w:w="5896" w:type="dxa"/>
            <w:shd w:val="clear" w:color="auto" w:fill="auto"/>
          </w:tcPr>
          <w:p w14:paraId="16CCFA4E" w14:textId="77777777" w:rsidR="004A605B" w:rsidRPr="004A605B" w:rsidRDefault="004A605B" w:rsidP="00385F2B">
            <w:pPr>
              <w:spacing w:before="120" w:line="300" w:lineRule="auto"/>
              <w:ind w:right="28"/>
              <w:jc w:val="both"/>
              <w:rPr>
                <w:spacing w:val="-6"/>
                <w:sz w:val="28"/>
                <w:szCs w:val="28"/>
                <w:lang w:val="be-BY"/>
              </w:rPr>
            </w:pPr>
            <w:r w:rsidRPr="004A605B">
              <w:rPr>
                <w:sz w:val="28"/>
                <w:szCs w:val="28"/>
              </w:rPr>
              <w:t>Раздел 3</w:t>
            </w:r>
          </w:p>
        </w:tc>
        <w:tc>
          <w:tcPr>
            <w:tcW w:w="247" w:type="dxa"/>
            <w:shd w:val="clear" w:color="auto" w:fill="auto"/>
          </w:tcPr>
          <w:p w14:paraId="50AB51FC" w14:textId="77777777" w:rsidR="004A605B" w:rsidRPr="004A605B" w:rsidRDefault="004A605B" w:rsidP="00385F2B">
            <w:pPr>
              <w:spacing w:before="120" w:line="300" w:lineRule="auto"/>
              <w:ind w:right="28"/>
              <w:jc w:val="center"/>
              <w:rPr>
                <w:spacing w:val="-6"/>
                <w:sz w:val="28"/>
                <w:szCs w:val="28"/>
                <w:lang w:val="be-BY"/>
              </w:rPr>
            </w:pPr>
            <w:r w:rsidRPr="004A605B">
              <w:rPr>
                <w:sz w:val="28"/>
                <w:szCs w:val="28"/>
              </w:rPr>
              <w:t>15.04.2023</w:t>
            </w:r>
          </w:p>
        </w:tc>
        <w:tc>
          <w:tcPr>
            <w:tcW w:w="2751" w:type="dxa"/>
            <w:shd w:val="clear" w:color="auto" w:fill="auto"/>
          </w:tcPr>
          <w:p w14:paraId="57750D9B" w14:textId="77777777" w:rsidR="004A605B" w:rsidRPr="004A605B" w:rsidRDefault="004A605B" w:rsidP="00385F2B">
            <w:pPr>
              <w:spacing w:before="120" w:line="300" w:lineRule="auto"/>
              <w:ind w:right="28"/>
              <w:jc w:val="center"/>
              <w:rPr>
                <w:spacing w:val="-6"/>
                <w:sz w:val="28"/>
                <w:szCs w:val="28"/>
                <w:lang w:val="be-BY"/>
              </w:rPr>
            </w:pPr>
            <w:r w:rsidRPr="004A605B">
              <w:rPr>
                <w:sz w:val="28"/>
                <w:szCs w:val="28"/>
              </w:rPr>
              <w:t>60 %</w:t>
            </w:r>
          </w:p>
        </w:tc>
      </w:tr>
      <w:tr w:rsidR="004A605B" w:rsidRPr="004A605B" w14:paraId="449CC28E" w14:textId="77777777" w:rsidTr="00E11C1F">
        <w:tc>
          <w:tcPr>
            <w:tcW w:w="570" w:type="dxa"/>
            <w:shd w:val="clear" w:color="auto" w:fill="auto"/>
          </w:tcPr>
          <w:p w14:paraId="1E1594E8" w14:textId="77777777" w:rsidR="004A605B" w:rsidRPr="004A605B" w:rsidRDefault="004A605B" w:rsidP="00385F2B">
            <w:pPr>
              <w:spacing w:before="120" w:line="300" w:lineRule="auto"/>
              <w:ind w:right="28"/>
              <w:jc w:val="both"/>
              <w:rPr>
                <w:spacing w:val="-6"/>
                <w:sz w:val="28"/>
                <w:szCs w:val="28"/>
                <w:lang w:val="be-BY"/>
              </w:rPr>
            </w:pPr>
            <w:r w:rsidRPr="004A605B">
              <w:rPr>
                <w:spacing w:val="-6"/>
                <w:sz w:val="28"/>
                <w:szCs w:val="28"/>
                <w:lang w:val="be-BY"/>
              </w:rPr>
              <w:t>4</w:t>
            </w:r>
          </w:p>
        </w:tc>
        <w:tc>
          <w:tcPr>
            <w:tcW w:w="5896" w:type="dxa"/>
            <w:shd w:val="clear" w:color="auto" w:fill="auto"/>
          </w:tcPr>
          <w:p w14:paraId="3CFE4041" w14:textId="77777777" w:rsidR="004A605B" w:rsidRPr="004A605B" w:rsidRDefault="004A605B" w:rsidP="00385F2B">
            <w:pPr>
              <w:spacing w:before="120" w:line="300" w:lineRule="auto"/>
              <w:ind w:right="28"/>
              <w:jc w:val="both"/>
              <w:rPr>
                <w:spacing w:val="-6"/>
                <w:sz w:val="28"/>
                <w:szCs w:val="28"/>
                <w:lang w:val="be-BY"/>
              </w:rPr>
            </w:pPr>
            <w:r w:rsidRPr="004A605B">
              <w:rPr>
                <w:sz w:val="28"/>
                <w:szCs w:val="28"/>
              </w:rPr>
              <w:t>Раздел 4</w:t>
            </w:r>
          </w:p>
        </w:tc>
        <w:tc>
          <w:tcPr>
            <w:tcW w:w="247" w:type="dxa"/>
            <w:shd w:val="clear" w:color="auto" w:fill="auto"/>
          </w:tcPr>
          <w:p w14:paraId="00F3CB65" w14:textId="77777777" w:rsidR="004A605B" w:rsidRPr="004A605B" w:rsidRDefault="004A605B" w:rsidP="00385F2B">
            <w:pPr>
              <w:spacing w:before="120" w:line="300" w:lineRule="auto"/>
              <w:ind w:right="28"/>
              <w:jc w:val="center"/>
              <w:rPr>
                <w:spacing w:val="-6"/>
                <w:sz w:val="28"/>
                <w:szCs w:val="28"/>
                <w:lang w:val="be-BY"/>
              </w:rPr>
            </w:pPr>
            <w:r w:rsidRPr="004A605B">
              <w:rPr>
                <w:sz w:val="28"/>
                <w:szCs w:val="28"/>
              </w:rPr>
              <w:t>06.05.2023</w:t>
            </w:r>
          </w:p>
        </w:tc>
        <w:tc>
          <w:tcPr>
            <w:tcW w:w="2751" w:type="dxa"/>
            <w:shd w:val="clear" w:color="auto" w:fill="auto"/>
          </w:tcPr>
          <w:p w14:paraId="23CE83A3" w14:textId="77777777" w:rsidR="004A605B" w:rsidRPr="004A605B" w:rsidRDefault="004A605B" w:rsidP="00385F2B">
            <w:pPr>
              <w:spacing w:before="120" w:line="300" w:lineRule="auto"/>
              <w:ind w:right="28"/>
              <w:jc w:val="center"/>
              <w:rPr>
                <w:spacing w:val="-6"/>
                <w:sz w:val="28"/>
                <w:szCs w:val="28"/>
                <w:lang w:val="be-BY"/>
              </w:rPr>
            </w:pPr>
            <w:r w:rsidRPr="004A605B">
              <w:rPr>
                <w:sz w:val="28"/>
                <w:szCs w:val="28"/>
              </w:rPr>
              <w:t>90 %</w:t>
            </w:r>
          </w:p>
        </w:tc>
      </w:tr>
      <w:tr w:rsidR="004A605B" w:rsidRPr="004A605B" w14:paraId="01A9308C" w14:textId="77777777" w:rsidTr="00E11C1F">
        <w:tc>
          <w:tcPr>
            <w:tcW w:w="570" w:type="dxa"/>
            <w:shd w:val="clear" w:color="auto" w:fill="auto"/>
          </w:tcPr>
          <w:p w14:paraId="4CE0ABB9" w14:textId="77777777" w:rsidR="004A605B" w:rsidRPr="004A605B" w:rsidRDefault="004A605B" w:rsidP="00385F2B">
            <w:pPr>
              <w:spacing w:before="120" w:line="300" w:lineRule="auto"/>
              <w:ind w:right="28"/>
              <w:jc w:val="both"/>
              <w:rPr>
                <w:spacing w:val="-6"/>
                <w:sz w:val="28"/>
                <w:szCs w:val="28"/>
                <w:lang w:val="be-BY"/>
              </w:rPr>
            </w:pPr>
            <w:r w:rsidRPr="004A605B">
              <w:rPr>
                <w:spacing w:val="-6"/>
                <w:sz w:val="28"/>
                <w:szCs w:val="28"/>
                <w:lang w:val="be-BY"/>
              </w:rPr>
              <w:t>5</w:t>
            </w:r>
          </w:p>
        </w:tc>
        <w:tc>
          <w:tcPr>
            <w:tcW w:w="5896" w:type="dxa"/>
            <w:shd w:val="clear" w:color="auto" w:fill="auto"/>
          </w:tcPr>
          <w:p w14:paraId="6228AA2D" w14:textId="77777777" w:rsidR="004A605B" w:rsidRPr="004A605B" w:rsidRDefault="004A605B" w:rsidP="00385F2B">
            <w:pPr>
              <w:spacing w:before="120" w:line="300" w:lineRule="auto"/>
              <w:ind w:right="28"/>
              <w:jc w:val="both"/>
              <w:rPr>
                <w:spacing w:val="-6"/>
                <w:sz w:val="28"/>
                <w:szCs w:val="28"/>
                <w:lang w:val="be-BY"/>
              </w:rPr>
            </w:pPr>
            <w:r w:rsidRPr="004A605B">
              <w:rPr>
                <w:sz w:val="28"/>
                <w:szCs w:val="28"/>
              </w:rPr>
              <w:t>Оформление пояснительной записки и графического материала</w:t>
            </w:r>
          </w:p>
        </w:tc>
        <w:tc>
          <w:tcPr>
            <w:tcW w:w="247" w:type="dxa"/>
            <w:shd w:val="clear" w:color="auto" w:fill="auto"/>
          </w:tcPr>
          <w:p w14:paraId="4D15759C" w14:textId="77777777" w:rsidR="004A605B" w:rsidRPr="004A605B" w:rsidRDefault="004A605B" w:rsidP="00385F2B">
            <w:pPr>
              <w:spacing w:before="120" w:line="300" w:lineRule="auto"/>
              <w:ind w:right="28"/>
              <w:jc w:val="center"/>
              <w:rPr>
                <w:spacing w:val="-6"/>
                <w:sz w:val="28"/>
                <w:szCs w:val="28"/>
                <w:lang w:val="be-BY"/>
              </w:rPr>
            </w:pPr>
            <w:r w:rsidRPr="004A605B">
              <w:rPr>
                <w:sz w:val="28"/>
                <w:szCs w:val="28"/>
              </w:rPr>
              <w:t>15.05.2023</w:t>
            </w:r>
          </w:p>
        </w:tc>
        <w:tc>
          <w:tcPr>
            <w:tcW w:w="2751" w:type="dxa"/>
            <w:shd w:val="clear" w:color="auto" w:fill="auto"/>
          </w:tcPr>
          <w:p w14:paraId="4B4DC5C7" w14:textId="77777777" w:rsidR="004A605B" w:rsidRPr="004A605B" w:rsidRDefault="004A605B" w:rsidP="00385F2B">
            <w:pPr>
              <w:spacing w:before="120" w:line="300" w:lineRule="auto"/>
              <w:ind w:right="28"/>
              <w:jc w:val="center"/>
              <w:rPr>
                <w:spacing w:val="-6"/>
                <w:sz w:val="28"/>
                <w:szCs w:val="28"/>
                <w:lang w:val="be-BY"/>
              </w:rPr>
            </w:pPr>
            <w:r w:rsidRPr="004A605B">
              <w:rPr>
                <w:sz w:val="28"/>
                <w:szCs w:val="28"/>
              </w:rPr>
              <w:t>100 %</w:t>
            </w:r>
          </w:p>
        </w:tc>
      </w:tr>
      <w:tr w:rsidR="004A605B" w:rsidRPr="004A605B" w14:paraId="4406C657" w14:textId="77777777" w:rsidTr="00E11C1F">
        <w:tc>
          <w:tcPr>
            <w:tcW w:w="570" w:type="dxa"/>
            <w:shd w:val="clear" w:color="auto" w:fill="auto"/>
          </w:tcPr>
          <w:p w14:paraId="52B828C0" w14:textId="77777777" w:rsidR="004A605B" w:rsidRPr="004A605B" w:rsidRDefault="004A605B" w:rsidP="00385F2B">
            <w:pPr>
              <w:spacing w:before="120" w:line="300" w:lineRule="auto"/>
              <w:ind w:right="28"/>
              <w:jc w:val="both"/>
              <w:rPr>
                <w:spacing w:val="-6"/>
                <w:sz w:val="28"/>
                <w:szCs w:val="28"/>
                <w:lang w:val="be-BY"/>
              </w:rPr>
            </w:pPr>
            <w:r w:rsidRPr="004A605B">
              <w:rPr>
                <w:spacing w:val="-6"/>
                <w:sz w:val="28"/>
                <w:szCs w:val="28"/>
                <w:lang w:val="be-BY"/>
              </w:rPr>
              <w:t>6</w:t>
            </w:r>
          </w:p>
        </w:tc>
        <w:tc>
          <w:tcPr>
            <w:tcW w:w="5896" w:type="dxa"/>
            <w:shd w:val="clear" w:color="auto" w:fill="auto"/>
          </w:tcPr>
          <w:p w14:paraId="7E0028EF" w14:textId="77777777" w:rsidR="004A605B" w:rsidRPr="004A605B" w:rsidRDefault="004A605B" w:rsidP="00385F2B">
            <w:pPr>
              <w:spacing w:before="120" w:line="300" w:lineRule="auto"/>
              <w:ind w:right="28"/>
              <w:jc w:val="both"/>
              <w:rPr>
                <w:sz w:val="28"/>
                <w:szCs w:val="28"/>
              </w:rPr>
            </w:pPr>
            <w:r w:rsidRPr="004A605B">
              <w:rPr>
                <w:color w:val="000000"/>
                <w:sz w:val="28"/>
                <w:szCs w:val="28"/>
                <w:u w:color="000000"/>
              </w:rPr>
              <w:t>Защита курсовой работы</w:t>
            </w:r>
          </w:p>
        </w:tc>
        <w:tc>
          <w:tcPr>
            <w:tcW w:w="247" w:type="dxa"/>
            <w:shd w:val="clear" w:color="auto" w:fill="auto"/>
          </w:tcPr>
          <w:p w14:paraId="672F66A9" w14:textId="77777777" w:rsidR="004A605B" w:rsidRPr="004A605B" w:rsidRDefault="004A605B" w:rsidP="00385F2B">
            <w:pPr>
              <w:spacing w:before="120" w:line="300" w:lineRule="auto"/>
              <w:ind w:right="28"/>
              <w:jc w:val="center"/>
              <w:rPr>
                <w:spacing w:val="-6"/>
                <w:sz w:val="28"/>
                <w:szCs w:val="28"/>
                <w:lang w:val="be-BY"/>
              </w:rPr>
            </w:pPr>
          </w:p>
        </w:tc>
        <w:tc>
          <w:tcPr>
            <w:tcW w:w="2751" w:type="dxa"/>
            <w:shd w:val="clear" w:color="auto" w:fill="auto"/>
          </w:tcPr>
          <w:p w14:paraId="20825BC1" w14:textId="77777777" w:rsidR="004A605B" w:rsidRPr="004A605B" w:rsidRDefault="004A605B" w:rsidP="00385F2B">
            <w:pPr>
              <w:spacing w:before="120" w:line="300" w:lineRule="auto"/>
              <w:ind w:right="28"/>
              <w:jc w:val="center"/>
              <w:rPr>
                <w:spacing w:val="-6"/>
                <w:sz w:val="28"/>
                <w:szCs w:val="28"/>
                <w:lang w:val="be-BY"/>
              </w:rPr>
            </w:pPr>
          </w:p>
        </w:tc>
      </w:tr>
    </w:tbl>
    <w:p w14:paraId="52F3DF88" w14:textId="77777777" w:rsidR="004A605B" w:rsidRPr="004A605B" w:rsidRDefault="004A605B" w:rsidP="00385F2B">
      <w:pPr>
        <w:spacing w:line="300" w:lineRule="auto"/>
        <w:ind w:left="2832" w:right="29" w:firstLine="708"/>
        <w:jc w:val="both"/>
        <w:rPr>
          <w:spacing w:val="-6"/>
          <w:sz w:val="28"/>
          <w:szCs w:val="28"/>
          <w:lang w:val="be-BY"/>
        </w:rPr>
      </w:pPr>
    </w:p>
    <w:p w14:paraId="70D33BC5" w14:textId="77777777" w:rsidR="004A605B" w:rsidRPr="004A605B" w:rsidRDefault="004A605B" w:rsidP="00385F2B">
      <w:pPr>
        <w:spacing w:line="300" w:lineRule="auto"/>
        <w:ind w:right="29"/>
        <w:jc w:val="both"/>
        <w:rPr>
          <w:spacing w:val="-6"/>
          <w:sz w:val="28"/>
          <w:szCs w:val="28"/>
        </w:rPr>
      </w:pPr>
      <w:r w:rsidRPr="004A605B">
        <w:rPr>
          <w:spacing w:val="-6"/>
          <w:sz w:val="28"/>
          <w:szCs w:val="28"/>
          <w:lang w:val="be-BY"/>
        </w:rPr>
        <w:t>РУКОВОДИТЕЛЬ</w:t>
      </w:r>
      <w:r w:rsidRPr="004A605B">
        <w:rPr>
          <w:color w:val="FFFFFF"/>
          <w:sz w:val="28"/>
          <w:szCs w:val="28"/>
          <w:u w:val="single" w:color="000000"/>
        </w:rPr>
        <w:t>––––––</w:t>
      </w:r>
      <w:r w:rsidRPr="004A605B">
        <w:rPr>
          <w:sz w:val="28"/>
          <w:szCs w:val="28"/>
          <w:u w:val="single"/>
        </w:rPr>
        <w:t xml:space="preserve">            Савенко А.Г.</w:t>
      </w:r>
    </w:p>
    <w:p w14:paraId="72A8ECD3" w14:textId="77777777" w:rsidR="004A605B" w:rsidRPr="004A605B" w:rsidRDefault="004A605B" w:rsidP="00385F2B">
      <w:pPr>
        <w:spacing w:line="300" w:lineRule="auto"/>
        <w:ind w:right="29"/>
        <w:rPr>
          <w:spacing w:val="-6"/>
          <w:szCs w:val="18"/>
          <w:lang w:val="be-BY"/>
        </w:rPr>
      </w:pPr>
      <w:r w:rsidRPr="004A605B">
        <w:rPr>
          <w:spacing w:val="-6"/>
          <w:sz w:val="24"/>
          <w:szCs w:val="22"/>
          <w:lang w:val="be-BY"/>
        </w:rPr>
        <w:t xml:space="preserve">                                                </w:t>
      </w:r>
      <w:r w:rsidRPr="004A605B">
        <w:rPr>
          <w:spacing w:val="-6"/>
          <w:szCs w:val="18"/>
          <w:lang w:val="be-BY"/>
        </w:rPr>
        <w:t>(подпись)</w:t>
      </w:r>
    </w:p>
    <w:p w14:paraId="55924905" w14:textId="77777777" w:rsidR="004A605B" w:rsidRPr="004A605B" w:rsidRDefault="004A605B" w:rsidP="00385F2B">
      <w:pPr>
        <w:spacing w:line="300" w:lineRule="auto"/>
        <w:ind w:right="29"/>
        <w:jc w:val="both"/>
        <w:rPr>
          <w:sz w:val="28"/>
          <w:szCs w:val="28"/>
        </w:rPr>
      </w:pPr>
    </w:p>
    <w:p w14:paraId="68083415" w14:textId="77777777" w:rsidR="004A605B" w:rsidRPr="004A605B" w:rsidRDefault="004A605B" w:rsidP="00385F2B">
      <w:pPr>
        <w:spacing w:line="300" w:lineRule="auto"/>
        <w:ind w:right="29"/>
        <w:jc w:val="both"/>
        <w:rPr>
          <w:spacing w:val="-6"/>
          <w:sz w:val="28"/>
          <w:szCs w:val="28"/>
        </w:rPr>
      </w:pPr>
      <w:r w:rsidRPr="004A605B">
        <w:rPr>
          <w:sz w:val="28"/>
          <w:szCs w:val="28"/>
        </w:rPr>
        <w:t>Задание принял к исполнению</w:t>
      </w:r>
      <w:r w:rsidRPr="004A605B">
        <w:rPr>
          <w:color w:val="FFFFFF"/>
          <w:sz w:val="28"/>
          <w:szCs w:val="28"/>
          <w:u w:val="single" w:color="000000"/>
        </w:rPr>
        <w:t xml:space="preserve"> –––____––</w:t>
      </w:r>
      <w:r w:rsidRPr="004A605B">
        <w:rPr>
          <w:sz w:val="28"/>
          <w:szCs w:val="28"/>
          <w:u w:val="single"/>
        </w:rPr>
        <w:t> </w:t>
      </w:r>
      <w:r w:rsidRPr="004A605B">
        <w:rPr>
          <w:sz w:val="28"/>
          <w:szCs w:val="28"/>
          <w:u w:val="single"/>
        </w:rPr>
        <w:tab/>
      </w:r>
      <w:r w:rsidRPr="004A605B">
        <w:rPr>
          <w:sz w:val="28"/>
          <w:szCs w:val="28"/>
          <w:u w:val="single"/>
        </w:rPr>
        <w:tab/>
      </w:r>
      <w:r w:rsidRPr="004A605B">
        <w:rPr>
          <w:sz w:val="28"/>
          <w:szCs w:val="28"/>
          <w:u w:val="single"/>
        </w:rPr>
        <w:tab/>
        <w:t xml:space="preserve"> </w:t>
      </w:r>
    </w:p>
    <w:p w14:paraId="1DC2FFB8" w14:textId="77777777" w:rsidR="004A605B" w:rsidRPr="004A605B" w:rsidRDefault="004A605B" w:rsidP="00385F2B">
      <w:pPr>
        <w:spacing w:line="300" w:lineRule="auto"/>
        <w:ind w:right="28"/>
        <w:jc w:val="center"/>
        <w:rPr>
          <w:spacing w:val="-6"/>
          <w:szCs w:val="18"/>
          <w:lang w:val="be-BY"/>
        </w:rPr>
      </w:pPr>
      <w:r w:rsidRPr="004A605B">
        <w:rPr>
          <w:spacing w:val="-6"/>
          <w:szCs w:val="18"/>
          <w:lang w:val="be-BY"/>
        </w:rPr>
        <w:t>(дата и подпись студента)</w:t>
      </w:r>
    </w:p>
    <w:p w14:paraId="5CD8F382" w14:textId="77777777" w:rsidR="004A605B" w:rsidRPr="004A605B" w:rsidRDefault="004A605B" w:rsidP="00385F2B">
      <w:pPr>
        <w:spacing w:line="300" w:lineRule="auto"/>
        <w:ind w:right="28"/>
        <w:jc w:val="center"/>
        <w:rPr>
          <w:spacing w:val="-6"/>
          <w:szCs w:val="18"/>
          <w:lang w:val="be-BY"/>
        </w:rPr>
      </w:pPr>
    </w:p>
    <w:p w14:paraId="0A02AEE0" w14:textId="77777777" w:rsidR="004A62BD" w:rsidRDefault="004A62BD" w:rsidP="00385F2B">
      <w:pPr>
        <w:spacing w:line="300" w:lineRule="auto"/>
        <w:ind w:right="28"/>
        <w:jc w:val="center"/>
        <w:rPr>
          <w:spacing w:val="-6"/>
          <w:szCs w:val="18"/>
        </w:rPr>
        <w:sectPr w:rsidR="004A62BD" w:rsidSect="00CF098F">
          <w:pgSz w:w="11907" w:h="16840" w:code="9"/>
          <w:pgMar w:top="1134" w:right="1134" w:bottom="1134" w:left="1701" w:header="181" w:footer="1123" w:gutter="0"/>
          <w:pgNumType w:start="4"/>
          <w:cols w:space="708"/>
          <w:titlePg/>
          <w:docGrid w:linePitch="360"/>
        </w:sectPr>
      </w:pPr>
    </w:p>
    <w:p w14:paraId="3BFD32D4" w14:textId="77777777" w:rsidR="000D7AA8" w:rsidRPr="00324157" w:rsidRDefault="000D7AA8" w:rsidP="00385F2B">
      <w:pPr>
        <w:spacing w:line="300" w:lineRule="auto"/>
        <w:ind w:right="-11"/>
        <w:jc w:val="center"/>
        <w:rPr>
          <w:b/>
          <w:sz w:val="32"/>
          <w:szCs w:val="24"/>
          <w:lang w:val="en-US"/>
        </w:rPr>
      </w:pPr>
      <w:r w:rsidRPr="00324157">
        <w:rPr>
          <w:b/>
          <w:sz w:val="32"/>
          <w:szCs w:val="24"/>
        </w:rPr>
        <w:lastRenderedPageBreak/>
        <w:t>СОДЕРЖАНИЕ</w:t>
      </w:r>
    </w:p>
    <w:sdt>
      <w:sdtPr>
        <w:rPr>
          <w:rFonts w:ascii="Times New Roman" w:eastAsia="Times New Roman" w:hAnsi="Times New Roman" w:cs="Times New Roman"/>
          <w:color w:val="auto"/>
          <w:sz w:val="20"/>
          <w:szCs w:val="20"/>
        </w:rPr>
        <w:id w:val="1412271954"/>
        <w:docPartObj>
          <w:docPartGallery w:val="Table of Contents"/>
          <w:docPartUnique/>
        </w:docPartObj>
      </w:sdtPr>
      <w:sdtEndPr>
        <w:rPr>
          <w:b/>
          <w:bCs/>
          <w:sz w:val="22"/>
          <w:szCs w:val="22"/>
        </w:rPr>
      </w:sdtEndPr>
      <w:sdtContent>
        <w:p w14:paraId="7B93B931" w14:textId="77777777" w:rsidR="000D7AA8" w:rsidRPr="000304EE" w:rsidRDefault="000D7AA8" w:rsidP="00385F2B">
          <w:pPr>
            <w:pStyle w:val="aff9"/>
            <w:spacing w:before="0" w:line="300" w:lineRule="auto"/>
            <w:rPr>
              <w:rFonts w:ascii="Times New Roman" w:hAnsi="Times New Roman" w:cs="Times New Roman"/>
              <w:sz w:val="24"/>
              <w:szCs w:val="24"/>
            </w:rPr>
          </w:pPr>
        </w:p>
        <w:p w14:paraId="13D3ED4A" w14:textId="016E9F1F" w:rsidR="00277DFB" w:rsidRPr="002B7AF3" w:rsidRDefault="000D7AA8" w:rsidP="002B7AF3">
          <w:pPr>
            <w:pStyle w:val="13"/>
            <w:ind w:left="0"/>
            <w:rPr>
              <w:rFonts w:asciiTheme="minorHAnsi" w:eastAsiaTheme="minorEastAsia" w:hAnsiTheme="minorHAnsi" w:cstheme="minorBidi"/>
              <w:noProof/>
              <w:sz w:val="28"/>
              <w:szCs w:val="28"/>
            </w:rPr>
          </w:pPr>
          <w:r w:rsidRPr="006C67B5">
            <w:rPr>
              <w:sz w:val="28"/>
              <w:szCs w:val="28"/>
            </w:rPr>
            <w:fldChar w:fldCharType="begin"/>
          </w:r>
          <w:r w:rsidRPr="006C67B5">
            <w:rPr>
              <w:sz w:val="28"/>
              <w:szCs w:val="28"/>
            </w:rPr>
            <w:instrText xml:space="preserve"> TOC \o "1-3" \h \z \u </w:instrText>
          </w:r>
          <w:r w:rsidRPr="006C67B5">
            <w:rPr>
              <w:sz w:val="28"/>
              <w:szCs w:val="28"/>
            </w:rPr>
            <w:fldChar w:fldCharType="separate"/>
          </w:r>
          <w:hyperlink w:anchor="_Toc135001079" w:history="1">
            <w:r w:rsidR="002B7AF3" w:rsidRPr="002B7AF3">
              <w:rPr>
                <w:rStyle w:val="af5"/>
                <w:noProof/>
                <w:color w:val="auto"/>
                <w:sz w:val="28"/>
                <w:szCs w:val="28"/>
              </w:rPr>
              <w:t>Введение</w:t>
            </w:r>
            <w:r w:rsidR="00277DFB" w:rsidRPr="002B7AF3">
              <w:rPr>
                <w:noProof/>
                <w:webHidden/>
                <w:sz w:val="28"/>
                <w:szCs w:val="28"/>
              </w:rPr>
              <w:tab/>
            </w:r>
            <w:r w:rsidR="00277DFB" w:rsidRPr="002B7AF3">
              <w:rPr>
                <w:noProof/>
                <w:webHidden/>
                <w:sz w:val="28"/>
                <w:szCs w:val="28"/>
              </w:rPr>
              <w:fldChar w:fldCharType="begin"/>
            </w:r>
            <w:r w:rsidR="00277DFB" w:rsidRPr="002B7AF3">
              <w:rPr>
                <w:noProof/>
                <w:webHidden/>
                <w:sz w:val="28"/>
                <w:szCs w:val="28"/>
              </w:rPr>
              <w:instrText xml:space="preserve"> PAGEREF _Toc135001079 \h </w:instrText>
            </w:r>
            <w:r w:rsidR="00277DFB" w:rsidRPr="002B7AF3">
              <w:rPr>
                <w:noProof/>
                <w:webHidden/>
                <w:sz w:val="28"/>
                <w:szCs w:val="28"/>
              </w:rPr>
            </w:r>
            <w:r w:rsidR="00277DFB" w:rsidRPr="002B7AF3">
              <w:rPr>
                <w:noProof/>
                <w:webHidden/>
                <w:sz w:val="28"/>
                <w:szCs w:val="28"/>
              </w:rPr>
              <w:fldChar w:fldCharType="separate"/>
            </w:r>
            <w:r w:rsidR="00277DFB" w:rsidRPr="002B7AF3">
              <w:rPr>
                <w:noProof/>
                <w:webHidden/>
                <w:sz w:val="28"/>
                <w:szCs w:val="28"/>
              </w:rPr>
              <w:t>5</w:t>
            </w:r>
            <w:r w:rsidR="00277DFB" w:rsidRPr="002B7AF3">
              <w:rPr>
                <w:noProof/>
                <w:webHidden/>
                <w:sz w:val="28"/>
                <w:szCs w:val="28"/>
              </w:rPr>
              <w:fldChar w:fldCharType="end"/>
            </w:r>
          </w:hyperlink>
        </w:p>
        <w:p w14:paraId="4442EE99" w14:textId="129B4B95" w:rsidR="00277DFB" w:rsidRPr="002B7AF3" w:rsidRDefault="00BC4236" w:rsidP="002B7AF3">
          <w:pPr>
            <w:pStyle w:val="13"/>
            <w:tabs>
              <w:tab w:val="left" w:pos="660"/>
            </w:tabs>
            <w:ind w:left="0"/>
            <w:rPr>
              <w:rFonts w:asciiTheme="minorHAnsi" w:eastAsiaTheme="minorEastAsia" w:hAnsiTheme="minorHAnsi" w:cstheme="minorBidi"/>
              <w:noProof/>
              <w:sz w:val="28"/>
              <w:szCs w:val="28"/>
            </w:rPr>
          </w:pPr>
          <w:hyperlink w:anchor="_Toc135001080" w:history="1">
            <w:r w:rsidR="00277DFB" w:rsidRPr="002B7AF3">
              <w:rPr>
                <w:rStyle w:val="af5"/>
                <w:noProof/>
                <w:color w:val="auto"/>
                <w:sz w:val="28"/>
                <w:szCs w:val="28"/>
              </w:rPr>
              <w:t>1.</w:t>
            </w:r>
            <w:r w:rsidR="002B7AF3" w:rsidRPr="002B7AF3">
              <w:rPr>
                <w:rFonts w:asciiTheme="minorHAnsi" w:eastAsiaTheme="minorEastAsia" w:hAnsiTheme="minorHAnsi" w:cstheme="minorBidi"/>
                <w:noProof/>
                <w:sz w:val="28"/>
                <w:szCs w:val="28"/>
              </w:rPr>
              <w:t xml:space="preserve"> </w:t>
            </w:r>
            <w:r w:rsidR="00277DFB" w:rsidRPr="002B7AF3">
              <w:rPr>
                <w:rStyle w:val="af5"/>
                <w:noProof/>
                <w:color w:val="auto"/>
                <w:sz w:val="28"/>
                <w:szCs w:val="28"/>
              </w:rPr>
              <w:t>Моделирование программного средства</w:t>
            </w:r>
            <w:r w:rsidR="00277DFB" w:rsidRPr="002B7AF3">
              <w:rPr>
                <w:noProof/>
                <w:webHidden/>
                <w:sz w:val="28"/>
                <w:szCs w:val="28"/>
              </w:rPr>
              <w:tab/>
            </w:r>
            <w:r w:rsidR="00277DFB" w:rsidRPr="002B7AF3">
              <w:rPr>
                <w:noProof/>
                <w:webHidden/>
                <w:sz w:val="28"/>
                <w:szCs w:val="28"/>
              </w:rPr>
              <w:fldChar w:fldCharType="begin"/>
            </w:r>
            <w:r w:rsidR="00277DFB" w:rsidRPr="002B7AF3">
              <w:rPr>
                <w:noProof/>
                <w:webHidden/>
                <w:sz w:val="28"/>
                <w:szCs w:val="28"/>
              </w:rPr>
              <w:instrText xml:space="preserve"> PAGEREF _Toc135001080 \h </w:instrText>
            </w:r>
            <w:r w:rsidR="00277DFB" w:rsidRPr="002B7AF3">
              <w:rPr>
                <w:noProof/>
                <w:webHidden/>
                <w:sz w:val="28"/>
                <w:szCs w:val="28"/>
              </w:rPr>
            </w:r>
            <w:r w:rsidR="00277DFB" w:rsidRPr="002B7AF3">
              <w:rPr>
                <w:noProof/>
                <w:webHidden/>
                <w:sz w:val="28"/>
                <w:szCs w:val="28"/>
              </w:rPr>
              <w:fldChar w:fldCharType="separate"/>
            </w:r>
            <w:r w:rsidR="00277DFB" w:rsidRPr="002B7AF3">
              <w:rPr>
                <w:noProof/>
                <w:webHidden/>
                <w:sz w:val="28"/>
                <w:szCs w:val="28"/>
              </w:rPr>
              <w:t>7</w:t>
            </w:r>
            <w:r w:rsidR="00277DFB" w:rsidRPr="002B7AF3">
              <w:rPr>
                <w:noProof/>
                <w:webHidden/>
                <w:sz w:val="28"/>
                <w:szCs w:val="28"/>
              </w:rPr>
              <w:fldChar w:fldCharType="end"/>
            </w:r>
          </w:hyperlink>
        </w:p>
        <w:p w14:paraId="56C83EB2" w14:textId="4FA02B55" w:rsidR="00277DFB" w:rsidRPr="002B7AF3" w:rsidRDefault="00BC4236" w:rsidP="002B7AF3">
          <w:pPr>
            <w:pStyle w:val="29"/>
            <w:ind w:right="283" w:firstLine="0"/>
            <w:rPr>
              <w:rFonts w:asciiTheme="minorHAnsi" w:eastAsiaTheme="minorEastAsia" w:hAnsiTheme="minorHAnsi" w:cstheme="minorBidi"/>
              <w:noProof/>
              <w:sz w:val="28"/>
              <w:szCs w:val="28"/>
            </w:rPr>
          </w:pPr>
          <w:hyperlink w:anchor="_Toc135001081" w:history="1">
            <w:r w:rsidR="002B7AF3" w:rsidRPr="002B7AF3">
              <w:rPr>
                <w:rStyle w:val="af5"/>
                <w:noProof/>
                <w:color w:val="auto"/>
                <w:sz w:val="28"/>
                <w:szCs w:val="28"/>
              </w:rPr>
              <w:t>1.1 формальное описан</w:t>
            </w:r>
            <w:r w:rsidR="00277DFB" w:rsidRPr="002B7AF3">
              <w:rPr>
                <w:rStyle w:val="af5"/>
                <w:noProof/>
                <w:color w:val="auto"/>
                <w:sz w:val="28"/>
                <w:szCs w:val="28"/>
              </w:rPr>
              <w:t>ие задачи</w:t>
            </w:r>
            <w:r w:rsidR="00277DFB" w:rsidRPr="002B7AF3">
              <w:rPr>
                <w:noProof/>
                <w:webHidden/>
                <w:sz w:val="28"/>
                <w:szCs w:val="28"/>
              </w:rPr>
              <w:tab/>
            </w:r>
            <w:r w:rsidR="00277DFB" w:rsidRPr="002B7AF3">
              <w:rPr>
                <w:noProof/>
                <w:webHidden/>
                <w:sz w:val="28"/>
                <w:szCs w:val="28"/>
              </w:rPr>
              <w:fldChar w:fldCharType="begin"/>
            </w:r>
            <w:r w:rsidR="00277DFB" w:rsidRPr="002B7AF3">
              <w:rPr>
                <w:noProof/>
                <w:webHidden/>
                <w:sz w:val="28"/>
                <w:szCs w:val="28"/>
              </w:rPr>
              <w:instrText xml:space="preserve"> PAGEREF _Toc135001081 \h </w:instrText>
            </w:r>
            <w:r w:rsidR="00277DFB" w:rsidRPr="002B7AF3">
              <w:rPr>
                <w:noProof/>
                <w:webHidden/>
                <w:sz w:val="28"/>
                <w:szCs w:val="28"/>
              </w:rPr>
            </w:r>
            <w:r w:rsidR="00277DFB" w:rsidRPr="002B7AF3">
              <w:rPr>
                <w:noProof/>
                <w:webHidden/>
                <w:sz w:val="28"/>
                <w:szCs w:val="28"/>
              </w:rPr>
              <w:fldChar w:fldCharType="separate"/>
            </w:r>
            <w:r w:rsidR="00277DFB" w:rsidRPr="002B7AF3">
              <w:rPr>
                <w:noProof/>
                <w:webHidden/>
                <w:sz w:val="28"/>
                <w:szCs w:val="28"/>
              </w:rPr>
              <w:t>7</w:t>
            </w:r>
            <w:r w:rsidR="00277DFB" w:rsidRPr="002B7AF3">
              <w:rPr>
                <w:noProof/>
                <w:webHidden/>
                <w:sz w:val="28"/>
                <w:szCs w:val="28"/>
              </w:rPr>
              <w:fldChar w:fldCharType="end"/>
            </w:r>
          </w:hyperlink>
        </w:p>
        <w:p w14:paraId="5B1A07B5" w14:textId="1BE4C6BD" w:rsidR="00277DFB" w:rsidRPr="002B7AF3" w:rsidRDefault="00BC4236" w:rsidP="002B7AF3">
          <w:pPr>
            <w:pStyle w:val="29"/>
            <w:ind w:right="283" w:firstLine="0"/>
            <w:rPr>
              <w:rFonts w:asciiTheme="minorHAnsi" w:eastAsiaTheme="minorEastAsia" w:hAnsiTheme="minorHAnsi" w:cstheme="minorBidi"/>
              <w:noProof/>
              <w:sz w:val="28"/>
              <w:szCs w:val="28"/>
            </w:rPr>
          </w:pPr>
          <w:hyperlink w:anchor="_Toc135001082" w:history="1">
            <w:r w:rsidR="002B7AF3" w:rsidRPr="002B7AF3">
              <w:rPr>
                <w:rStyle w:val="af5"/>
                <w:noProof/>
                <w:color w:val="auto"/>
                <w:sz w:val="28"/>
                <w:szCs w:val="28"/>
              </w:rPr>
              <w:t>1.2 графическое представление алгоритмов</w:t>
            </w:r>
            <w:r w:rsidR="00277DFB" w:rsidRPr="002B7AF3">
              <w:rPr>
                <w:noProof/>
                <w:webHidden/>
                <w:sz w:val="28"/>
                <w:szCs w:val="28"/>
              </w:rPr>
              <w:tab/>
            </w:r>
            <w:r w:rsidR="00277DFB" w:rsidRPr="002B7AF3">
              <w:rPr>
                <w:noProof/>
                <w:webHidden/>
                <w:sz w:val="28"/>
                <w:szCs w:val="28"/>
              </w:rPr>
              <w:fldChar w:fldCharType="begin"/>
            </w:r>
            <w:r w:rsidR="00277DFB" w:rsidRPr="002B7AF3">
              <w:rPr>
                <w:noProof/>
                <w:webHidden/>
                <w:sz w:val="28"/>
                <w:szCs w:val="28"/>
              </w:rPr>
              <w:instrText xml:space="preserve"> PAGEREF _Toc135001082 \h </w:instrText>
            </w:r>
            <w:r w:rsidR="00277DFB" w:rsidRPr="002B7AF3">
              <w:rPr>
                <w:noProof/>
                <w:webHidden/>
                <w:sz w:val="28"/>
                <w:szCs w:val="28"/>
              </w:rPr>
            </w:r>
            <w:r w:rsidR="00277DFB" w:rsidRPr="002B7AF3">
              <w:rPr>
                <w:noProof/>
                <w:webHidden/>
                <w:sz w:val="28"/>
                <w:szCs w:val="28"/>
              </w:rPr>
              <w:fldChar w:fldCharType="separate"/>
            </w:r>
            <w:r w:rsidR="00277DFB" w:rsidRPr="002B7AF3">
              <w:rPr>
                <w:noProof/>
                <w:webHidden/>
                <w:sz w:val="28"/>
                <w:szCs w:val="28"/>
              </w:rPr>
              <w:t>8</w:t>
            </w:r>
            <w:r w:rsidR="00277DFB" w:rsidRPr="002B7AF3">
              <w:rPr>
                <w:noProof/>
                <w:webHidden/>
                <w:sz w:val="28"/>
                <w:szCs w:val="28"/>
              </w:rPr>
              <w:fldChar w:fldCharType="end"/>
            </w:r>
          </w:hyperlink>
        </w:p>
        <w:p w14:paraId="10A68AD1" w14:textId="19179874" w:rsidR="00277DFB" w:rsidRPr="002B7AF3" w:rsidRDefault="00BC4236" w:rsidP="002B7AF3">
          <w:pPr>
            <w:pStyle w:val="29"/>
            <w:ind w:right="283" w:firstLine="0"/>
            <w:rPr>
              <w:rFonts w:asciiTheme="minorHAnsi" w:eastAsiaTheme="minorEastAsia" w:hAnsiTheme="minorHAnsi" w:cstheme="minorBidi"/>
              <w:noProof/>
              <w:sz w:val="28"/>
              <w:szCs w:val="28"/>
            </w:rPr>
          </w:pPr>
          <w:hyperlink w:anchor="_Toc135001083" w:history="1">
            <w:r w:rsidR="002B7AF3" w:rsidRPr="002B7AF3">
              <w:rPr>
                <w:rStyle w:val="af5"/>
                <w:noProof/>
                <w:color w:val="auto"/>
                <w:sz w:val="28"/>
                <w:szCs w:val="28"/>
              </w:rPr>
              <w:t>1.3 оценка сложности алгоритма</w:t>
            </w:r>
            <w:r w:rsidR="00277DFB" w:rsidRPr="002B7AF3">
              <w:rPr>
                <w:noProof/>
                <w:webHidden/>
                <w:sz w:val="28"/>
                <w:szCs w:val="28"/>
              </w:rPr>
              <w:tab/>
            </w:r>
            <w:r w:rsidR="00277DFB" w:rsidRPr="002B7AF3">
              <w:rPr>
                <w:noProof/>
                <w:webHidden/>
                <w:sz w:val="28"/>
                <w:szCs w:val="28"/>
              </w:rPr>
              <w:fldChar w:fldCharType="begin"/>
            </w:r>
            <w:r w:rsidR="00277DFB" w:rsidRPr="002B7AF3">
              <w:rPr>
                <w:noProof/>
                <w:webHidden/>
                <w:sz w:val="28"/>
                <w:szCs w:val="28"/>
              </w:rPr>
              <w:instrText xml:space="preserve"> PAGEREF _Toc135001083 \h </w:instrText>
            </w:r>
            <w:r w:rsidR="00277DFB" w:rsidRPr="002B7AF3">
              <w:rPr>
                <w:noProof/>
                <w:webHidden/>
                <w:sz w:val="28"/>
                <w:szCs w:val="28"/>
              </w:rPr>
            </w:r>
            <w:r w:rsidR="00277DFB" w:rsidRPr="002B7AF3">
              <w:rPr>
                <w:noProof/>
                <w:webHidden/>
                <w:sz w:val="28"/>
                <w:szCs w:val="28"/>
              </w:rPr>
              <w:fldChar w:fldCharType="separate"/>
            </w:r>
            <w:r w:rsidR="00277DFB" w:rsidRPr="002B7AF3">
              <w:rPr>
                <w:noProof/>
                <w:webHidden/>
                <w:sz w:val="28"/>
                <w:szCs w:val="28"/>
              </w:rPr>
              <w:t>11</w:t>
            </w:r>
            <w:r w:rsidR="00277DFB" w:rsidRPr="002B7AF3">
              <w:rPr>
                <w:noProof/>
                <w:webHidden/>
                <w:sz w:val="28"/>
                <w:szCs w:val="28"/>
              </w:rPr>
              <w:fldChar w:fldCharType="end"/>
            </w:r>
          </w:hyperlink>
        </w:p>
        <w:p w14:paraId="60282228" w14:textId="77720414" w:rsidR="00277DFB" w:rsidRPr="002B7AF3" w:rsidRDefault="00BC4236" w:rsidP="002B7AF3">
          <w:pPr>
            <w:pStyle w:val="13"/>
            <w:tabs>
              <w:tab w:val="left" w:pos="660"/>
            </w:tabs>
            <w:ind w:left="0"/>
            <w:rPr>
              <w:rFonts w:asciiTheme="minorHAnsi" w:eastAsiaTheme="minorEastAsia" w:hAnsiTheme="minorHAnsi" w:cstheme="minorBidi"/>
              <w:noProof/>
              <w:sz w:val="28"/>
              <w:szCs w:val="28"/>
            </w:rPr>
          </w:pPr>
          <w:hyperlink w:anchor="_Toc135001084" w:history="1">
            <w:r w:rsidR="00277DFB" w:rsidRPr="002B7AF3">
              <w:rPr>
                <w:rStyle w:val="af5"/>
                <w:noProof/>
                <w:color w:val="auto"/>
                <w:sz w:val="28"/>
                <w:szCs w:val="28"/>
              </w:rPr>
              <w:t>2.</w:t>
            </w:r>
            <w:r w:rsidR="002B7AF3" w:rsidRPr="002B7AF3">
              <w:rPr>
                <w:rStyle w:val="af5"/>
                <w:noProof/>
                <w:color w:val="auto"/>
                <w:sz w:val="28"/>
                <w:szCs w:val="28"/>
              </w:rPr>
              <w:t>проектирование программного средства</w:t>
            </w:r>
            <w:r w:rsidR="00277DFB" w:rsidRPr="002B7AF3">
              <w:rPr>
                <w:noProof/>
                <w:webHidden/>
                <w:sz w:val="28"/>
                <w:szCs w:val="28"/>
              </w:rPr>
              <w:tab/>
            </w:r>
            <w:r w:rsidR="00277DFB" w:rsidRPr="002B7AF3">
              <w:rPr>
                <w:noProof/>
                <w:webHidden/>
                <w:sz w:val="28"/>
                <w:szCs w:val="28"/>
              </w:rPr>
              <w:fldChar w:fldCharType="begin"/>
            </w:r>
            <w:r w:rsidR="00277DFB" w:rsidRPr="002B7AF3">
              <w:rPr>
                <w:noProof/>
                <w:webHidden/>
                <w:sz w:val="28"/>
                <w:szCs w:val="28"/>
              </w:rPr>
              <w:instrText xml:space="preserve"> PAGEREF _Toc135001084 \h </w:instrText>
            </w:r>
            <w:r w:rsidR="00277DFB" w:rsidRPr="002B7AF3">
              <w:rPr>
                <w:noProof/>
                <w:webHidden/>
                <w:sz w:val="28"/>
                <w:szCs w:val="28"/>
              </w:rPr>
            </w:r>
            <w:r w:rsidR="00277DFB" w:rsidRPr="002B7AF3">
              <w:rPr>
                <w:noProof/>
                <w:webHidden/>
                <w:sz w:val="28"/>
                <w:szCs w:val="28"/>
              </w:rPr>
              <w:fldChar w:fldCharType="separate"/>
            </w:r>
            <w:r w:rsidR="00277DFB" w:rsidRPr="002B7AF3">
              <w:rPr>
                <w:noProof/>
                <w:webHidden/>
                <w:sz w:val="28"/>
                <w:szCs w:val="28"/>
              </w:rPr>
              <w:t>13</w:t>
            </w:r>
            <w:r w:rsidR="00277DFB" w:rsidRPr="002B7AF3">
              <w:rPr>
                <w:noProof/>
                <w:webHidden/>
                <w:sz w:val="28"/>
                <w:szCs w:val="28"/>
              </w:rPr>
              <w:fldChar w:fldCharType="end"/>
            </w:r>
          </w:hyperlink>
        </w:p>
        <w:p w14:paraId="7EB33524" w14:textId="40222146" w:rsidR="00277DFB" w:rsidRPr="002B7AF3" w:rsidRDefault="00BC4236" w:rsidP="002B7AF3">
          <w:pPr>
            <w:pStyle w:val="13"/>
            <w:tabs>
              <w:tab w:val="left" w:pos="660"/>
            </w:tabs>
            <w:ind w:left="0"/>
            <w:rPr>
              <w:rFonts w:asciiTheme="minorHAnsi" w:eastAsiaTheme="minorEastAsia" w:hAnsiTheme="minorHAnsi" w:cstheme="minorBidi"/>
              <w:noProof/>
              <w:sz w:val="28"/>
              <w:szCs w:val="28"/>
            </w:rPr>
          </w:pPr>
          <w:hyperlink w:anchor="_Toc135001085" w:history="1">
            <w:r w:rsidR="00277DFB" w:rsidRPr="002B7AF3">
              <w:rPr>
                <w:rStyle w:val="af5"/>
                <w:noProof/>
                <w:color w:val="auto"/>
                <w:sz w:val="28"/>
                <w:szCs w:val="28"/>
              </w:rPr>
              <w:t>3.</w:t>
            </w:r>
            <w:r w:rsidR="002B7AF3" w:rsidRPr="002B7AF3">
              <w:rPr>
                <w:rStyle w:val="af5"/>
                <w:noProof/>
                <w:color w:val="auto"/>
                <w:sz w:val="28"/>
                <w:szCs w:val="28"/>
              </w:rPr>
              <w:t>оценка рабо</w:t>
            </w:r>
            <w:r w:rsidR="00277DFB" w:rsidRPr="002B7AF3">
              <w:rPr>
                <w:rStyle w:val="af5"/>
                <w:noProof/>
                <w:color w:val="auto"/>
                <w:sz w:val="28"/>
                <w:szCs w:val="28"/>
              </w:rPr>
              <w:t>ты (тестирование) программного средства</w:t>
            </w:r>
            <w:r w:rsidR="00277DFB" w:rsidRPr="002B7AF3">
              <w:rPr>
                <w:noProof/>
                <w:webHidden/>
                <w:sz w:val="28"/>
                <w:szCs w:val="28"/>
              </w:rPr>
              <w:tab/>
            </w:r>
            <w:r w:rsidR="00277DFB" w:rsidRPr="002B7AF3">
              <w:rPr>
                <w:noProof/>
                <w:webHidden/>
                <w:sz w:val="28"/>
                <w:szCs w:val="28"/>
              </w:rPr>
              <w:fldChar w:fldCharType="begin"/>
            </w:r>
            <w:r w:rsidR="00277DFB" w:rsidRPr="002B7AF3">
              <w:rPr>
                <w:noProof/>
                <w:webHidden/>
                <w:sz w:val="28"/>
                <w:szCs w:val="28"/>
              </w:rPr>
              <w:instrText xml:space="preserve"> PAGEREF _Toc135001085 \h </w:instrText>
            </w:r>
            <w:r w:rsidR="00277DFB" w:rsidRPr="002B7AF3">
              <w:rPr>
                <w:noProof/>
                <w:webHidden/>
                <w:sz w:val="28"/>
                <w:szCs w:val="28"/>
              </w:rPr>
            </w:r>
            <w:r w:rsidR="00277DFB" w:rsidRPr="002B7AF3">
              <w:rPr>
                <w:noProof/>
                <w:webHidden/>
                <w:sz w:val="28"/>
                <w:szCs w:val="28"/>
              </w:rPr>
              <w:fldChar w:fldCharType="separate"/>
            </w:r>
            <w:r w:rsidR="00277DFB" w:rsidRPr="002B7AF3">
              <w:rPr>
                <w:noProof/>
                <w:webHidden/>
                <w:sz w:val="28"/>
                <w:szCs w:val="28"/>
              </w:rPr>
              <w:t>15</w:t>
            </w:r>
            <w:r w:rsidR="00277DFB" w:rsidRPr="002B7AF3">
              <w:rPr>
                <w:noProof/>
                <w:webHidden/>
                <w:sz w:val="28"/>
                <w:szCs w:val="28"/>
              </w:rPr>
              <w:fldChar w:fldCharType="end"/>
            </w:r>
          </w:hyperlink>
        </w:p>
        <w:p w14:paraId="3C0A9366" w14:textId="1526326E" w:rsidR="00277DFB" w:rsidRPr="002B7AF3" w:rsidRDefault="00BC4236" w:rsidP="002B7AF3">
          <w:pPr>
            <w:pStyle w:val="29"/>
            <w:ind w:right="283" w:firstLine="0"/>
            <w:rPr>
              <w:rFonts w:asciiTheme="minorHAnsi" w:eastAsiaTheme="minorEastAsia" w:hAnsiTheme="minorHAnsi" w:cstheme="minorBidi"/>
              <w:noProof/>
              <w:sz w:val="28"/>
              <w:szCs w:val="28"/>
            </w:rPr>
          </w:pPr>
          <w:hyperlink w:anchor="_Toc135001086" w:history="1">
            <w:r w:rsidR="002B7AF3" w:rsidRPr="002B7AF3">
              <w:rPr>
                <w:rStyle w:val="af5"/>
                <w:noProof/>
                <w:color w:val="auto"/>
                <w:sz w:val="28"/>
                <w:szCs w:val="28"/>
              </w:rPr>
              <w:t>3.1 цель и объект проведения испытаний</w:t>
            </w:r>
            <w:r w:rsidR="00277DFB" w:rsidRPr="002B7AF3">
              <w:rPr>
                <w:noProof/>
                <w:webHidden/>
                <w:sz w:val="28"/>
                <w:szCs w:val="28"/>
              </w:rPr>
              <w:tab/>
            </w:r>
            <w:r w:rsidR="00277DFB" w:rsidRPr="002B7AF3">
              <w:rPr>
                <w:noProof/>
                <w:webHidden/>
                <w:sz w:val="28"/>
                <w:szCs w:val="28"/>
              </w:rPr>
              <w:fldChar w:fldCharType="begin"/>
            </w:r>
            <w:r w:rsidR="00277DFB" w:rsidRPr="002B7AF3">
              <w:rPr>
                <w:noProof/>
                <w:webHidden/>
                <w:sz w:val="28"/>
                <w:szCs w:val="28"/>
              </w:rPr>
              <w:instrText xml:space="preserve"> PAGEREF _Toc135001086 \h </w:instrText>
            </w:r>
            <w:r w:rsidR="00277DFB" w:rsidRPr="002B7AF3">
              <w:rPr>
                <w:noProof/>
                <w:webHidden/>
                <w:sz w:val="28"/>
                <w:szCs w:val="28"/>
              </w:rPr>
            </w:r>
            <w:r w:rsidR="00277DFB" w:rsidRPr="002B7AF3">
              <w:rPr>
                <w:noProof/>
                <w:webHidden/>
                <w:sz w:val="28"/>
                <w:szCs w:val="28"/>
              </w:rPr>
              <w:fldChar w:fldCharType="separate"/>
            </w:r>
            <w:r w:rsidR="00277DFB" w:rsidRPr="002B7AF3">
              <w:rPr>
                <w:noProof/>
                <w:webHidden/>
                <w:sz w:val="28"/>
                <w:szCs w:val="28"/>
              </w:rPr>
              <w:t>15</w:t>
            </w:r>
            <w:r w:rsidR="00277DFB" w:rsidRPr="002B7AF3">
              <w:rPr>
                <w:noProof/>
                <w:webHidden/>
                <w:sz w:val="28"/>
                <w:szCs w:val="28"/>
              </w:rPr>
              <w:fldChar w:fldCharType="end"/>
            </w:r>
          </w:hyperlink>
        </w:p>
        <w:p w14:paraId="7CC58A7D" w14:textId="68FF2B78" w:rsidR="00277DFB" w:rsidRPr="002B7AF3" w:rsidRDefault="00BC4236" w:rsidP="002B7AF3">
          <w:pPr>
            <w:pStyle w:val="29"/>
            <w:ind w:right="283" w:firstLine="0"/>
            <w:rPr>
              <w:rFonts w:asciiTheme="minorHAnsi" w:eastAsiaTheme="minorEastAsia" w:hAnsiTheme="minorHAnsi" w:cstheme="minorBidi"/>
              <w:noProof/>
              <w:sz w:val="28"/>
              <w:szCs w:val="28"/>
            </w:rPr>
          </w:pPr>
          <w:hyperlink w:anchor="_Toc135001087" w:history="1">
            <w:r w:rsidR="00277DFB" w:rsidRPr="002B7AF3">
              <w:rPr>
                <w:rStyle w:val="af5"/>
                <w:noProof/>
                <w:color w:val="auto"/>
                <w:sz w:val="28"/>
                <w:szCs w:val="28"/>
              </w:rPr>
              <w:t>3.2. Порядок проведения испытаний</w:t>
            </w:r>
            <w:r w:rsidR="00277DFB" w:rsidRPr="002B7AF3">
              <w:rPr>
                <w:noProof/>
                <w:webHidden/>
                <w:sz w:val="28"/>
                <w:szCs w:val="28"/>
              </w:rPr>
              <w:tab/>
            </w:r>
            <w:r w:rsidR="00277DFB" w:rsidRPr="002B7AF3">
              <w:rPr>
                <w:noProof/>
                <w:webHidden/>
                <w:sz w:val="28"/>
                <w:szCs w:val="28"/>
              </w:rPr>
              <w:fldChar w:fldCharType="begin"/>
            </w:r>
            <w:r w:rsidR="00277DFB" w:rsidRPr="002B7AF3">
              <w:rPr>
                <w:noProof/>
                <w:webHidden/>
                <w:sz w:val="28"/>
                <w:szCs w:val="28"/>
              </w:rPr>
              <w:instrText xml:space="preserve"> PAGEREF _Toc135001087 \h </w:instrText>
            </w:r>
            <w:r w:rsidR="00277DFB" w:rsidRPr="002B7AF3">
              <w:rPr>
                <w:noProof/>
                <w:webHidden/>
                <w:sz w:val="28"/>
                <w:szCs w:val="28"/>
              </w:rPr>
            </w:r>
            <w:r w:rsidR="00277DFB" w:rsidRPr="002B7AF3">
              <w:rPr>
                <w:noProof/>
                <w:webHidden/>
                <w:sz w:val="28"/>
                <w:szCs w:val="28"/>
              </w:rPr>
              <w:fldChar w:fldCharType="separate"/>
            </w:r>
            <w:r w:rsidR="00277DFB" w:rsidRPr="002B7AF3">
              <w:rPr>
                <w:noProof/>
                <w:webHidden/>
                <w:sz w:val="28"/>
                <w:szCs w:val="28"/>
              </w:rPr>
              <w:t>15</w:t>
            </w:r>
            <w:r w:rsidR="00277DFB" w:rsidRPr="002B7AF3">
              <w:rPr>
                <w:noProof/>
                <w:webHidden/>
                <w:sz w:val="28"/>
                <w:szCs w:val="28"/>
              </w:rPr>
              <w:fldChar w:fldCharType="end"/>
            </w:r>
          </w:hyperlink>
        </w:p>
        <w:p w14:paraId="415EE6D4" w14:textId="0F0F8411" w:rsidR="00277DFB" w:rsidRPr="002B7AF3" w:rsidRDefault="00BC4236" w:rsidP="002B7AF3">
          <w:pPr>
            <w:pStyle w:val="29"/>
            <w:ind w:right="283" w:firstLine="0"/>
            <w:rPr>
              <w:rFonts w:asciiTheme="minorHAnsi" w:eastAsiaTheme="minorEastAsia" w:hAnsiTheme="minorHAnsi" w:cstheme="minorBidi"/>
              <w:noProof/>
              <w:sz w:val="28"/>
              <w:szCs w:val="28"/>
            </w:rPr>
          </w:pPr>
          <w:hyperlink w:anchor="_Toc135001088" w:history="1">
            <w:r w:rsidR="002B7AF3" w:rsidRPr="002B7AF3">
              <w:rPr>
                <w:rStyle w:val="af5"/>
                <w:noProof/>
                <w:color w:val="auto"/>
                <w:sz w:val="28"/>
                <w:szCs w:val="28"/>
              </w:rPr>
              <w:t xml:space="preserve">3.3 </w:t>
            </w:r>
            <w:r w:rsidR="002B7AF3">
              <w:rPr>
                <w:rStyle w:val="af5"/>
                <w:noProof/>
                <w:color w:val="auto"/>
                <w:sz w:val="28"/>
                <w:szCs w:val="28"/>
              </w:rPr>
              <w:t>М</w:t>
            </w:r>
            <w:r w:rsidR="002B7AF3" w:rsidRPr="002B7AF3">
              <w:rPr>
                <w:rStyle w:val="af5"/>
                <w:noProof/>
                <w:color w:val="auto"/>
                <w:sz w:val="28"/>
                <w:szCs w:val="28"/>
              </w:rPr>
              <w:t>етоды испытаний</w:t>
            </w:r>
            <w:r w:rsidR="00277DFB" w:rsidRPr="002B7AF3">
              <w:rPr>
                <w:noProof/>
                <w:webHidden/>
                <w:sz w:val="28"/>
                <w:szCs w:val="28"/>
              </w:rPr>
              <w:tab/>
            </w:r>
            <w:r w:rsidR="00277DFB" w:rsidRPr="002B7AF3">
              <w:rPr>
                <w:noProof/>
                <w:webHidden/>
                <w:sz w:val="28"/>
                <w:szCs w:val="28"/>
              </w:rPr>
              <w:fldChar w:fldCharType="begin"/>
            </w:r>
            <w:r w:rsidR="00277DFB" w:rsidRPr="002B7AF3">
              <w:rPr>
                <w:noProof/>
                <w:webHidden/>
                <w:sz w:val="28"/>
                <w:szCs w:val="28"/>
              </w:rPr>
              <w:instrText xml:space="preserve"> PAGEREF _Toc135001088 \h </w:instrText>
            </w:r>
            <w:r w:rsidR="00277DFB" w:rsidRPr="002B7AF3">
              <w:rPr>
                <w:noProof/>
                <w:webHidden/>
                <w:sz w:val="28"/>
                <w:szCs w:val="28"/>
              </w:rPr>
            </w:r>
            <w:r w:rsidR="00277DFB" w:rsidRPr="002B7AF3">
              <w:rPr>
                <w:noProof/>
                <w:webHidden/>
                <w:sz w:val="28"/>
                <w:szCs w:val="28"/>
              </w:rPr>
              <w:fldChar w:fldCharType="separate"/>
            </w:r>
            <w:r w:rsidR="00277DFB" w:rsidRPr="002B7AF3">
              <w:rPr>
                <w:noProof/>
                <w:webHidden/>
                <w:sz w:val="28"/>
                <w:szCs w:val="28"/>
              </w:rPr>
              <w:t>15</w:t>
            </w:r>
            <w:r w:rsidR="00277DFB" w:rsidRPr="002B7AF3">
              <w:rPr>
                <w:noProof/>
                <w:webHidden/>
                <w:sz w:val="28"/>
                <w:szCs w:val="28"/>
              </w:rPr>
              <w:fldChar w:fldCharType="end"/>
            </w:r>
          </w:hyperlink>
        </w:p>
        <w:p w14:paraId="70CA31F2" w14:textId="778F751F" w:rsidR="00277DFB" w:rsidRPr="002B7AF3" w:rsidRDefault="00BC4236" w:rsidP="002B7AF3">
          <w:pPr>
            <w:pStyle w:val="29"/>
            <w:ind w:right="283" w:firstLine="0"/>
            <w:rPr>
              <w:rFonts w:asciiTheme="minorHAnsi" w:eastAsiaTheme="minorEastAsia" w:hAnsiTheme="minorHAnsi" w:cstheme="minorBidi"/>
              <w:noProof/>
              <w:sz w:val="28"/>
              <w:szCs w:val="28"/>
            </w:rPr>
          </w:pPr>
          <w:hyperlink w:anchor="_Toc135001089" w:history="1">
            <w:r w:rsidR="002B7AF3" w:rsidRPr="002B7AF3">
              <w:rPr>
                <w:rStyle w:val="af5"/>
                <w:noProof/>
                <w:color w:val="auto"/>
                <w:sz w:val="28"/>
                <w:szCs w:val="28"/>
              </w:rPr>
              <w:t xml:space="preserve">3.4 </w:t>
            </w:r>
            <w:r w:rsidR="002B7AF3">
              <w:rPr>
                <w:rStyle w:val="af5"/>
                <w:noProof/>
                <w:color w:val="auto"/>
                <w:sz w:val="28"/>
                <w:szCs w:val="28"/>
              </w:rPr>
              <w:t>П</w:t>
            </w:r>
            <w:r w:rsidR="002B7AF3" w:rsidRPr="002B7AF3">
              <w:rPr>
                <w:rStyle w:val="af5"/>
                <w:noProof/>
                <w:color w:val="auto"/>
                <w:sz w:val="28"/>
                <w:szCs w:val="28"/>
              </w:rPr>
              <w:t>ротокол испытаний</w:t>
            </w:r>
            <w:r w:rsidR="00277DFB" w:rsidRPr="002B7AF3">
              <w:rPr>
                <w:noProof/>
                <w:webHidden/>
                <w:sz w:val="28"/>
                <w:szCs w:val="28"/>
              </w:rPr>
              <w:tab/>
            </w:r>
            <w:r w:rsidR="00277DFB" w:rsidRPr="002B7AF3">
              <w:rPr>
                <w:noProof/>
                <w:webHidden/>
                <w:sz w:val="28"/>
                <w:szCs w:val="28"/>
              </w:rPr>
              <w:fldChar w:fldCharType="begin"/>
            </w:r>
            <w:r w:rsidR="00277DFB" w:rsidRPr="002B7AF3">
              <w:rPr>
                <w:noProof/>
                <w:webHidden/>
                <w:sz w:val="28"/>
                <w:szCs w:val="28"/>
              </w:rPr>
              <w:instrText xml:space="preserve"> PAGEREF _Toc135001089 \h </w:instrText>
            </w:r>
            <w:r w:rsidR="00277DFB" w:rsidRPr="002B7AF3">
              <w:rPr>
                <w:noProof/>
                <w:webHidden/>
                <w:sz w:val="28"/>
                <w:szCs w:val="28"/>
              </w:rPr>
            </w:r>
            <w:r w:rsidR="00277DFB" w:rsidRPr="002B7AF3">
              <w:rPr>
                <w:noProof/>
                <w:webHidden/>
                <w:sz w:val="28"/>
                <w:szCs w:val="28"/>
              </w:rPr>
              <w:fldChar w:fldCharType="separate"/>
            </w:r>
            <w:r w:rsidR="00277DFB" w:rsidRPr="002B7AF3">
              <w:rPr>
                <w:noProof/>
                <w:webHidden/>
                <w:sz w:val="28"/>
                <w:szCs w:val="28"/>
              </w:rPr>
              <w:t>16</w:t>
            </w:r>
            <w:r w:rsidR="00277DFB" w:rsidRPr="002B7AF3">
              <w:rPr>
                <w:noProof/>
                <w:webHidden/>
                <w:sz w:val="28"/>
                <w:szCs w:val="28"/>
              </w:rPr>
              <w:fldChar w:fldCharType="end"/>
            </w:r>
          </w:hyperlink>
        </w:p>
        <w:p w14:paraId="17EB1670" w14:textId="202C75E2" w:rsidR="00277DFB" w:rsidRPr="002B7AF3" w:rsidRDefault="00BC4236" w:rsidP="002B7AF3">
          <w:pPr>
            <w:pStyle w:val="13"/>
            <w:ind w:left="0"/>
            <w:rPr>
              <w:rFonts w:asciiTheme="minorHAnsi" w:eastAsiaTheme="minorEastAsia" w:hAnsiTheme="minorHAnsi" w:cstheme="minorBidi"/>
              <w:noProof/>
              <w:sz w:val="28"/>
              <w:szCs w:val="28"/>
            </w:rPr>
          </w:pPr>
          <w:hyperlink w:anchor="_Toc135001090" w:history="1">
            <w:r w:rsidR="002B7AF3">
              <w:rPr>
                <w:rStyle w:val="af5"/>
                <w:noProof/>
                <w:color w:val="auto"/>
                <w:sz w:val="28"/>
                <w:szCs w:val="28"/>
              </w:rPr>
              <w:t>В</w:t>
            </w:r>
            <w:r w:rsidR="002B7AF3" w:rsidRPr="002B7AF3">
              <w:rPr>
                <w:rStyle w:val="af5"/>
                <w:noProof/>
                <w:color w:val="auto"/>
                <w:sz w:val="28"/>
                <w:szCs w:val="28"/>
              </w:rPr>
              <w:t>ыводы</w:t>
            </w:r>
            <w:r w:rsidR="00277DFB" w:rsidRPr="002B7AF3">
              <w:rPr>
                <w:noProof/>
                <w:webHidden/>
                <w:sz w:val="28"/>
                <w:szCs w:val="28"/>
              </w:rPr>
              <w:tab/>
            </w:r>
            <w:r w:rsidR="00277DFB" w:rsidRPr="002B7AF3">
              <w:rPr>
                <w:noProof/>
                <w:webHidden/>
                <w:sz w:val="28"/>
                <w:szCs w:val="28"/>
              </w:rPr>
              <w:fldChar w:fldCharType="begin"/>
            </w:r>
            <w:r w:rsidR="00277DFB" w:rsidRPr="002B7AF3">
              <w:rPr>
                <w:noProof/>
                <w:webHidden/>
                <w:sz w:val="28"/>
                <w:szCs w:val="28"/>
              </w:rPr>
              <w:instrText xml:space="preserve"> PAGEREF _Toc135001090 \h </w:instrText>
            </w:r>
            <w:r w:rsidR="00277DFB" w:rsidRPr="002B7AF3">
              <w:rPr>
                <w:noProof/>
                <w:webHidden/>
                <w:sz w:val="28"/>
                <w:szCs w:val="28"/>
              </w:rPr>
            </w:r>
            <w:r w:rsidR="00277DFB" w:rsidRPr="002B7AF3">
              <w:rPr>
                <w:noProof/>
                <w:webHidden/>
                <w:sz w:val="28"/>
                <w:szCs w:val="28"/>
              </w:rPr>
              <w:fldChar w:fldCharType="separate"/>
            </w:r>
            <w:r w:rsidR="00277DFB" w:rsidRPr="002B7AF3">
              <w:rPr>
                <w:noProof/>
                <w:webHidden/>
                <w:sz w:val="28"/>
                <w:szCs w:val="28"/>
              </w:rPr>
              <w:t>18</w:t>
            </w:r>
            <w:r w:rsidR="00277DFB" w:rsidRPr="002B7AF3">
              <w:rPr>
                <w:noProof/>
                <w:webHidden/>
                <w:sz w:val="28"/>
                <w:szCs w:val="28"/>
              </w:rPr>
              <w:fldChar w:fldCharType="end"/>
            </w:r>
          </w:hyperlink>
        </w:p>
        <w:p w14:paraId="30C8948A" w14:textId="470D1038" w:rsidR="00277DFB" w:rsidRPr="002B7AF3" w:rsidRDefault="00BC4236" w:rsidP="002B7AF3">
          <w:pPr>
            <w:pStyle w:val="13"/>
            <w:ind w:left="0"/>
            <w:rPr>
              <w:rFonts w:asciiTheme="minorHAnsi" w:eastAsiaTheme="minorEastAsia" w:hAnsiTheme="minorHAnsi" w:cstheme="minorBidi"/>
              <w:noProof/>
              <w:sz w:val="28"/>
              <w:szCs w:val="28"/>
            </w:rPr>
          </w:pPr>
          <w:hyperlink w:anchor="_Toc135001091" w:history="1">
            <w:r w:rsidR="002B7AF3">
              <w:rPr>
                <w:rStyle w:val="af5"/>
                <w:noProof/>
                <w:color w:val="auto"/>
                <w:sz w:val="28"/>
                <w:szCs w:val="28"/>
              </w:rPr>
              <w:t>С</w:t>
            </w:r>
            <w:r w:rsidR="002B7AF3" w:rsidRPr="002B7AF3">
              <w:rPr>
                <w:rStyle w:val="af5"/>
                <w:noProof/>
                <w:color w:val="auto"/>
                <w:sz w:val="28"/>
                <w:szCs w:val="28"/>
              </w:rPr>
              <w:t>писок использованных источников</w:t>
            </w:r>
            <w:r w:rsidR="00277DFB" w:rsidRPr="002B7AF3">
              <w:rPr>
                <w:noProof/>
                <w:webHidden/>
                <w:sz w:val="28"/>
                <w:szCs w:val="28"/>
              </w:rPr>
              <w:tab/>
            </w:r>
            <w:r w:rsidR="00277DFB" w:rsidRPr="002B7AF3">
              <w:rPr>
                <w:noProof/>
                <w:webHidden/>
                <w:sz w:val="28"/>
                <w:szCs w:val="28"/>
              </w:rPr>
              <w:fldChar w:fldCharType="begin"/>
            </w:r>
            <w:r w:rsidR="00277DFB" w:rsidRPr="002B7AF3">
              <w:rPr>
                <w:noProof/>
                <w:webHidden/>
                <w:sz w:val="28"/>
                <w:szCs w:val="28"/>
              </w:rPr>
              <w:instrText xml:space="preserve"> PAGEREF _Toc135001091 \h </w:instrText>
            </w:r>
            <w:r w:rsidR="00277DFB" w:rsidRPr="002B7AF3">
              <w:rPr>
                <w:noProof/>
                <w:webHidden/>
                <w:sz w:val="28"/>
                <w:szCs w:val="28"/>
              </w:rPr>
            </w:r>
            <w:r w:rsidR="00277DFB" w:rsidRPr="002B7AF3">
              <w:rPr>
                <w:noProof/>
                <w:webHidden/>
                <w:sz w:val="28"/>
                <w:szCs w:val="28"/>
              </w:rPr>
              <w:fldChar w:fldCharType="separate"/>
            </w:r>
            <w:r w:rsidR="00277DFB" w:rsidRPr="002B7AF3">
              <w:rPr>
                <w:noProof/>
                <w:webHidden/>
                <w:sz w:val="28"/>
                <w:szCs w:val="28"/>
              </w:rPr>
              <w:t>19</w:t>
            </w:r>
            <w:r w:rsidR="00277DFB" w:rsidRPr="002B7AF3">
              <w:rPr>
                <w:noProof/>
                <w:webHidden/>
                <w:sz w:val="28"/>
                <w:szCs w:val="28"/>
              </w:rPr>
              <w:fldChar w:fldCharType="end"/>
            </w:r>
          </w:hyperlink>
        </w:p>
        <w:p w14:paraId="19F74169" w14:textId="7345CEEC" w:rsidR="00277DFB" w:rsidRPr="002B7AF3" w:rsidRDefault="00BC4236" w:rsidP="002B7AF3">
          <w:pPr>
            <w:pStyle w:val="13"/>
            <w:ind w:left="0"/>
            <w:rPr>
              <w:rFonts w:asciiTheme="minorHAnsi" w:eastAsiaTheme="minorEastAsia" w:hAnsiTheme="minorHAnsi" w:cstheme="minorBidi"/>
              <w:noProof/>
              <w:sz w:val="28"/>
              <w:szCs w:val="28"/>
            </w:rPr>
          </w:pPr>
          <w:hyperlink w:anchor="_Toc135001092" w:history="1">
            <w:r w:rsidR="002B7AF3">
              <w:rPr>
                <w:rStyle w:val="af5"/>
                <w:noProof/>
                <w:color w:val="auto"/>
                <w:sz w:val="28"/>
                <w:szCs w:val="28"/>
              </w:rPr>
              <w:t>П</w:t>
            </w:r>
            <w:r w:rsidR="002B7AF3" w:rsidRPr="002B7AF3">
              <w:rPr>
                <w:rStyle w:val="af5"/>
                <w:noProof/>
                <w:color w:val="auto"/>
                <w:sz w:val="28"/>
                <w:szCs w:val="28"/>
              </w:rPr>
              <w:t xml:space="preserve">риложение </w:t>
            </w:r>
            <w:r w:rsidR="002B7AF3">
              <w:rPr>
                <w:rStyle w:val="af5"/>
                <w:noProof/>
                <w:color w:val="auto"/>
                <w:sz w:val="28"/>
                <w:szCs w:val="28"/>
              </w:rPr>
              <w:t>А</w:t>
            </w:r>
            <w:r w:rsidR="002B7AF3" w:rsidRPr="002B7AF3">
              <w:rPr>
                <w:rStyle w:val="af5"/>
                <w:noProof/>
                <w:color w:val="auto"/>
                <w:sz w:val="28"/>
                <w:szCs w:val="28"/>
              </w:rPr>
              <w:t>. Фрагменты программного кода</w:t>
            </w:r>
            <w:r w:rsidR="00277DFB" w:rsidRPr="002B7AF3">
              <w:rPr>
                <w:noProof/>
                <w:webHidden/>
                <w:sz w:val="28"/>
                <w:szCs w:val="28"/>
              </w:rPr>
              <w:tab/>
            </w:r>
            <w:r w:rsidR="00277DFB" w:rsidRPr="002B7AF3">
              <w:rPr>
                <w:noProof/>
                <w:webHidden/>
                <w:sz w:val="28"/>
                <w:szCs w:val="28"/>
              </w:rPr>
              <w:fldChar w:fldCharType="begin"/>
            </w:r>
            <w:r w:rsidR="00277DFB" w:rsidRPr="002B7AF3">
              <w:rPr>
                <w:noProof/>
                <w:webHidden/>
                <w:sz w:val="28"/>
                <w:szCs w:val="28"/>
              </w:rPr>
              <w:instrText xml:space="preserve"> PAGEREF _Toc135001092 \h </w:instrText>
            </w:r>
            <w:r w:rsidR="00277DFB" w:rsidRPr="002B7AF3">
              <w:rPr>
                <w:noProof/>
                <w:webHidden/>
                <w:sz w:val="28"/>
                <w:szCs w:val="28"/>
              </w:rPr>
            </w:r>
            <w:r w:rsidR="00277DFB" w:rsidRPr="002B7AF3">
              <w:rPr>
                <w:noProof/>
                <w:webHidden/>
                <w:sz w:val="28"/>
                <w:szCs w:val="28"/>
              </w:rPr>
              <w:fldChar w:fldCharType="separate"/>
            </w:r>
            <w:r w:rsidR="00277DFB" w:rsidRPr="002B7AF3">
              <w:rPr>
                <w:noProof/>
                <w:webHidden/>
                <w:sz w:val="28"/>
                <w:szCs w:val="28"/>
              </w:rPr>
              <w:t>20</w:t>
            </w:r>
            <w:r w:rsidR="00277DFB" w:rsidRPr="002B7AF3">
              <w:rPr>
                <w:noProof/>
                <w:webHidden/>
                <w:sz w:val="28"/>
                <w:szCs w:val="28"/>
              </w:rPr>
              <w:fldChar w:fldCharType="end"/>
            </w:r>
          </w:hyperlink>
        </w:p>
        <w:p w14:paraId="108AA72B" w14:textId="3D95135D" w:rsidR="000D7AA8" w:rsidRPr="006C67B5" w:rsidRDefault="000D7AA8" w:rsidP="002B7AF3">
          <w:pPr>
            <w:tabs>
              <w:tab w:val="right" w:leader="dot" w:pos="9923"/>
            </w:tabs>
            <w:spacing w:line="300" w:lineRule="auto"/>
            <w:ind w:left="57" w:right="283"/>
            <w:rPr>
              <w:sz w:val="22"/>
              <w:szCs w:val="22"/>
            </w:rPr>
          </w:pPr>
          <w:r w:rsidRPr="006C67B5">
            <w:rPr>
              <w:b/>
              <w:bCs/>
              <w:sz w:val="28"/>
              <w:szCs w:val="28"/>
            </w:rPr>
            <w:fldChar w:fldCharType="end"/>
          </w:r>
        </w:p>
      </w:sdtContent>
    </w:sdt>
    <w:p w14:paraId="323BE47A" w14:textId="77777777" w:rsidR="000D7AA8" w:rsidRDefault="000D7AA8" w:rsidP="00385F2B">
      <w:pPr>
        <w:spacing w:line="300" w:lineRule="auto"/>
        <w:jc w:val="center"/>
        <w:rPr>
          <w:sz w:val="24"/>
          <w:szCs w:val="24"/>
        </w:rPr>
      </w:pPr>
    </w:p>
    <w:p w14:paraId="3EB8FD94" w14:textId="77777777" w:rsidR="000D7AA8" w:rsidRDefault="000D7AA8" w:rsidP="00385F2B">
      <w:pPr>
        <w:spacing w:line="300" w:lineRule="auto"/>
        <w:rPr>
          <w:sz w:val="24"/>
          <w:szCs w:val="24"/>
        </w:rPr>
      </w:pPr>
      <w:r>
        <w:rPr>
          <w:sz w:val="24"/>
          <w:szCs w:val="24"/>
        </w:rPr>
        <w:br w:type="page"/>
      </w:r>
    </w:p>
    <w:p w14:paraId="59E4E7C3" w14:textId="77777777" w:rsidR="000D7AA8" w:rsidRPr="00324157" w:rsidRDefault="000D7AA8" w:rsidP="00385F2B">
      <w:pPr>
        <w:pStyle w:val="11"/>
        <w:spacing w:line="300" w:lineRule="auto"/>
        <w:rPr>
          <w:b/>
          <w:sz w:val="32"/>
        </w:rPr>
      </w:pPr>
      <w:bookmarkStart w:id="1" w:name="_Toc135001079"/>
      <w:r w:rsidRPr="00324157">
        <w:rPr>
          <w:b/>
          <w:sz w:val="32"/>
        </w:rPr>
        <w:lastRenderedPageBreak/>
        <w:t>ВВЕДЕНИЕ</w:t>
      </w:r>
      <w:bookmarkEnd w:id="1"/>
    </w:p>
    <w:p w14:paraId="2668167A" w14:textId="77777777" w:rsidR="000D7AA8" w:rsidRPr="006F3544" w:rsidRDefault="000D7AA8" w:rsidP="00B61602">
      <w:pPr>
        <w:pStyle w:val="aff3"/>
        <w:spacing w:line="300" w:lineRule="auto"/>
        <w:jc w:val="both"/>
        <w:rPr>
          <w:sz w:val="28"/>
          <w:szCs w:val="24"/>
        </w:rPr>
      </w:pPr>
    </w:p>
    <w:p w14:paraId="0DD69310" w14:textId="525F3B5D" w:rsidR="009908CE" w:rsidRDefault="004340BE" w:rsidP="00385F2B">
      <w:pPr>
        <w:spacing w:line="300" w:lineRule="auto"/>
        <w:ind w:firstLine="709"/>
        <w:jc w:val="both"/>
        <w:rPr>
          <w:sz w:val="28"/>
          <w:szCs w:val="28"/>
        </w:rPr>
      </w:pPr>
      <w:r w:rsidRPr="004340BE">
        <w:rPr>
          <w:sz w:val="28"/>
          <w:szCs w:val="28"/>
        </w:rPr>
        <w:t xml:space="preserve">Анализ алгоритма сортировки является одним из важных направлений в области алгоритмического проектирования. Сортировка – это процесс упорядочения элементов в заданном наборе данных в соответствии с заданным критерием. Одним из алгоритмов сортировки является </w:t>
      </w:r>
      <w:proofErr w:type="spellStart"/>
      <w:r w:rsidRPr="004340BE">
        <w:rPr>
          <w:sz w:val="28"/>
          <w:szCs w:val="28"/>
        </w:rPr>
        <w:t>шейкерная</w:t>
      </w:r>
      <w:proofErr w:type="spellEnd"/>
      <w:r w:rsidRPr="004340BE">
        <w:rPr>
          <w:sz w:val="28"/>
          <w:szCs w:val="28"/>
        </w:rPr>
        <w:t xml:space="preserve"> сортировка, также известная как коктейльная сортировка. Этот алгоритм был разработан для устранения недостатков классической сортировки пузырьком</w:t>
      </w:r>
      <w:r w:rsidR="009908CE" w:rsidRPr="009908CE">
        <w:rPr>
          <w:sz w:val="28"/>
          <w:szCs w:val="28"/>
        </w:rPr>
        <w:t xml:space="preserve"> </w:t>
      </w:r>
      <w:r w:rsidR="009908CE" w:rsidRPr="00B61602">
        <w:rPr>
          <w:sz w:val="28"/>
          <w:szCs w:val="28"/>
        </w:rPr>
        <w:t>[</w:t>
      </w:r>
      <w:r w:rsidR="009908CE" w:rsidRPr="009908CE">
        <w:rPr>
          <w:sz w:val="28"/>
          <w:szCs w:val="28"/>
        </w:rPr>
        <w:t>1</w:t>
      </w:r>
      <w:r w:rsidR="009908CE" w:rsidRPr="00B61602">
        <w:rPr>
          <w:sz w:val="28"/>
          <w:szCs w:val="28"/>
        </w:rPr>
        <w:t>]</w:t>
      </w:r>
      <w:r w:rsidR="009908CE" w:rsidRPr="009908CE">
        <w:rPr>
          <w:sz w:val="28"/>
          <w:szCs w:val="28"/>
        </w:rPr>
        <w:t>.</w:t>
      </w:r>
    </w:p>
    <w:p w14:paraId="7DDC4ED3" w14:textId="5F8BB61E" w:rsidR="009908CE" w:rsidRPr="00277DFB" w:rsidRDefault="004340BE" w:rsidP="00385F2B">
      <w:pPr>
        <w:spacing w:line="300" w:lineRule="auto"/>
        <w:ind w:firstLine="709"/>
        <w:jc w:val="both"/>
        <w:rPr>
          <w:sz w:val="28"/>
          <w:szCs w:val="28"/>
        </w:rPr>
      </w:pPr>
      <w:r w:rsidRPr="004340BE">
        <w:rPr>
          <w:sz w:val="28"/>
          <w:szCs w:val="28"/>
        </w:rPr>
        <w:t xml:space="preserve">В данной курсовой работе мы проведем анализ алгоритма </w:t>
      </w:r>
      <w:proofErr w:type="spellStart"/>
      <w:r w:rsidRPr="004340BE">
        <w:rPr>
          <w:sz w:val="28"/>
          <w:szCs w:val="28"/>
        </w:rPr>
        <w:t>шейкерной</w:t>
      </w:r>
      <w:proofErr w:type="spellEnd"/>
      <w:r w:rsidRPr="004340BE">
        <w:rPr>
          <w:sz w:val="28"/>
          <w:szCs w:val="28"/>
        </w:rPr>
        <w:t xml:space="preserve"> </w:t>
      </w:r>
      <w:r w:rsidRPr="00277DFB">
        <w:rPr>
          <w:sz w:val="28"/>
          <w:szCs w:val="28"/>
        </w:rPr>
        <w:t>сортировки, рассмотрим его особенности, преимущества и недостатки, а также сравним его с другими известными алгоритмами сортировки</w:t>
      </w:r>
      <w:r w:rsidR="009908CE" w:rsidRPr="00277DFB">
        <w:rPr>
          <w:sz w:val="28"/>
          <w:szCs w:val="28"/>
        </w:rPr>
        <w:t>.</w:t>
      </w:r>
    </w:p>
    <w:p w14:paraId="7BC7D4B2" w14:textId="07C8E174" w:rsidR="00A4705F" w:rsidRPr="00277DFB" w:rsidRDefault="00A4705F" w:rsidP="00385F2B">
      <w:pPr>
        <w:spacing w:line="300" w:lineRule="auto"/>
        <w:ind w:firstLine="709"/>
        <w:jc w:val="both"/>
        <w:rPr>
          <w:sz w:val="28"/>
          <w:szCs w:val="28"/>
        </w:rPr>
      </w:pPr>
      <w:r w:rsidRPr="00277DFB">
        <w:rPr>
          <w:sz w:val="28"/>
          <w:szCs w:val="28"/>
        </w:rPr>
        <w:t xml:space="preserve">Предметом исследования данной курсовой работы является анализ </w:t>
      </w:r>
      <w:r w:rsidR="004340BE" w:rsidRPr="00277DFB">
        <w:rPr>
          <w:sz w:val="28"/>
          <w:szCs w:val="28"/>
        </w:rPr>
        <w:t xml:space="preserve">алгоритма </w:t>
      </w:r>
      <w:proofErr w:type="spellStart"/>
      <w:r w:rsidR="004340BE" w:rsidRPr="00277DFB">
        <w:rPr>
          <w:sz w:val="28"/>
          <w:szCs w:val="28"/>
        </w:rPr>
        <w:t>шейкерной</w:t>
      </w:r>
      <w:proofErr w:type="spellEnd"/>
      <w:r w:rsidR="004340BE" w:rsidRPr="00277DFB">
        <w:rPr>
          <w:sz w:val="28"/>
          <w:szCs w:val="28"/>
        </w:rPr>
        <w:t xml:space="preserve"> сортировки</w:t>
      </w:r>
      <w:r w:rsidRPr="00277DFB">
        <w:rPr>
          <w:sz w:val="28"/>
          <w:szCs w:val="28"/>
        </w:rPr>
        <w:t xml:space="preserve"> и разработка алгоритмического решения задачи на основе этого метода. Основной целью работы является изучение </w:t>
      </w:r>
      <w:r w:rsidR="004340BE" w:rsidRPr="00277DFB">
        <w:rPr>
          <w:sz w:val="28"/>
          <w:szCs w:val="28"/>
        </w:rPr>
        <w:t xml:space="preserve">алгоритма </w:t>
      </w:r>
      <w:proofErr w:type="spellStart"/>
      <w:r w:rsidR="004340BE" w:rsidRPr="00277DFB">
        <w:rPr>
          <w:sz w:val="28"/>
          <w:szCs w:val="28"/>
        </w:rPr>
        <w:t>шейкерной</w:t>
      </w:r>
      <w:proofErr w:type="spellEnd"/>
      <w:r w:rsidR="004340BE" w:rsidRPr="00277DFB">
        <w:rPr>
          <w:sz w:val="28"/>
          <w:szCs w:val="28"/>
        </w:rPr>
        <w:t xml:space="preserve"> сортировки</w:t>
      </w:r>
      <w:r w:rsidRPr="00277DFB">
        <w:rPr>
          <w:sz w:val="28"/>
          <w:szCs w:val="28"/>
        </w:rPr>
        <w:t xml:space="preserve"> и получение практического опыта в применении этого метода для решения практических задач.</w:t>
      </w:r>
    </w:p>
    <w:p w14:paraId="3C37B18B" w14:textId="77777777" w:rsidR="00A4705F" w:rsidRPr="00277DFB" w:rsidRDefault="00A4705F" w:rsidP="00385F2B">
      <w:pPr>
        <w:spacing w:line="300" w:lineRule="auto"/>
        <w:ind w:firstLine="709"/>
        <w:jc w:val="both"/>
        <w:rPr>
          <w:sz w:val="28"/>
          <w:szCs w:val="28"/>
        </w:rPr>
      </w:pPr>
      <w:r w:rsidRPr="00277DFB">
        <w:rPr>
          <w:sz w:val="28"/>
          <w:szCs w:val="28"/>
        </w:rPr>
        <w:t>Задачи разработки курсовой работы:</w:t>
      </w:r>
    </w:p>
    <w:p w14:paraId="3FA2FC3C" w14:textId="1412A3D0" w:rsidR="00A4705F" w:rsidRPr="00277DFB" w:rsidRDefault="00A4705F" w:rsidP="00385F2B">
      <w:pPr>
        <w:pStyle w:val="aff0"/>
        <w:numPr>
          <w:ilvl w:val="0"/>
          <w:numId w:val="31"/>
        </w:numPr>
        <w:spacing w:line="300" w:lineRule="auto"/>
        <w:ind w:left="0" w:firstLine="709"/>
        <w:jc w:val="both"/>
        <w:rPr>
          <w:sz w:val="28"/>
          <w:szCs w:val="28"/>
        </w:rPr>
      </w:pPr>
      <w:r w:rsidRPr="00277DFB">
        <w:rPr>
          <w:sz w:val="28"/>
          <w:szCs w:val="28"/>
        </w:rPr>
        <w:t xml:space="preserve">рассмотреть теоретические основы </w:t>
      </w:r>
      <w:r w:rsidR="004340BE" w:rsidRPr="00277DFB">
        <w:rPr>
          <w:sz w:val="28"/>
          <w:szCs w:val="28"/>
        </w:rPr>
        <w:t xml:space="preserve">алгоритма </w:t>
      </w:r>
      <w:proofErr w:type="spellStart"/>
      <w:r w:rsidR="004340BE" w:rsidRPr="00277DFB">
        <w:rPr>
          <w:sz w:val="28"/>
          <w:szCs w:val="28"/>
        </w:rPr>
        <w:t>шейкерной</w:t>
      </w:r>
      <w:proofErr w:type="spellEnd"/>
      <w:r w:rsidR="004340BE" w:rsidRPr="00277DFB">
        <w:rPr>
          <w:sz w:val="28"/>
          <w:szCs w:val="28"/>
        </w:rPr>
        <w:t xml:space="preserve"> сортировки</w:t>
      </w:r>
      <w:r w:rsidRPr="00277DFB">
        <w:rPr>
          <w:sz w:val="28"/>
          <w:szCs w:val="28"/>
        </w:rPr>
        <w:t>;</w:t>
      </w:r>
    </w:p>
    <w:p w14:paraId="6AB3625C" w14:textId="3FD2945A" w:rsidR="00A4705F" w:rsidRPr="00277DFB" w:rsidRDefault="00A4705F" w:rsidP="00385F2B">
      <w:pPr>
        <w:pStyle w:val="aff0"/>
        <w:numPr>
          <w:ilvl w:val="0"/>
          <w:numId w:val="31"/>
        </w:numPr>
        <w:spacing w:line="300" w:lineRule="auto"/>
        <w:ind w:left="0" w:firstLine="709"/>
        <w:jc w:val="both"/>
        <w:rPr>
          <w:sz w:val="28"/>
          <w:szCs w:val="28"/>
        </w:rPr>
      </w:pPr>
      <w:r w:rsidRPr="00277DFB">
        <w:rPr>
          <w:sz w:val="28"/>
          <w:szCs w:val="28"/>
        </w:rPr>
        <w:t xml:space="preserve">проанализировать особенности практического применения </w:t>
      </w:r>
      <w:r w:rsidR="004340BE" w:rsidRPr="00277DFB">
        <w:rPr>
          <w:sz w:val="28"/>
          <w:szCs w:val="28"/>
        </w:rPr>
        <w:t xml:space="preserve">алгоритма </w:t>
      </w:r>
      <w:proofErr w:type="spellStart"/>
      <w:r w:rsidR="004340BE" w:rsidRPr="00277DFB">
        <w:rPr>
          <w:sz w:val="28"/>
          <w:szCs w:val="28"/>
        </w:rPr>
        <w:t>шейкерной</w:t>
      </w:r>
      <w:proofErr w:type="spellEnd"/>
      <w:r w:rsidR="004340BE" w:rsidRPr="00277DFB">
        <w:rPr>
          <w:sz w:val="28"/>
          <w:szCs w:val="28"/>
        </w:rPr>
        <w:t xml:space="preserve"> сортировки</w:t>
      </w:r>
      <w:r w:rsidRPr="00277DFB">
        <w:rPr>
          <w:sz w:val="28"/>
          <w:szCs w:val="28"/>
        </w:rPr>
        <w:t>;</w:t>
      </w:r>
    </w:p>
    <w:p w14:paraId="7ED15815" w14:textId="184A4873" w:rsidR="00A4705F" w:rsidRPr="00277DFB" w:rsidRDefault="00A4705F" w:rsidP="00385F2B">
      <w:pPr>
        <w:pStyle w:val="aff0"/>
        <w:numPr>
          <w:ilvl w:val="0"/>
          <w:numId w:val="31"/>
        </w:numPr>
        <w:spacing w:line="300" w:lineRule="auto"/>
        <w:ind w:left="0" w:firstLine="709"/>
        <w:jc w:val="both"/>
        <w:rPr>
          <w:sz w:val="28"/>
          <w:szCs w:val="28"/>
        </w:rPr>
      </w:pPr>
      <w:r w:rsidRPr="00277DFB">
        <w:rPr>
          <w:sz w:val="28"/>
          <w:szCs w:val="28"/>
        </w:rPr>
        <w:t xml:space="preserve">разработать программный код для </w:t>
      </w:r>
      <w:r w:rsidR="004340BE" w:rsidRPr="00277DFB">
        <w:rPr>
          <w:sz w:val="28"/>
          <w:szCs w:val="28"/>
        </w:rPr>
        <w:t xml:space="preserve">сортировки массива методом </w:t>
      </w:r>
      <w:proofErr w:type="spellStart"/>
      <w:r w:rsidR="004340BE" w:rsidRPr="00277DFB">
        <w:rPr>
          <w:sz w:val="28"/>
          <w:szCs w:val="28"/>
        </w:rPr>
        <w:t>шейкерной</w:t>
      </w:r>
      <w:proofErr w:type="spellEnd"/>
      <w:r w:rsidR="004340BE" w:rsidRPr="00277DFB">
        <w:rPr>
          <w:sz w:val="28"/>
          <w:szCs w:val="28"/>
        </w:rPr>
        <w:t xml:space="preserve"> сортировки</w:t>
      </w:r>
      <w:r w:rsidRPr="00277DFB">
        <w:rPr>
          <w:sz w:val="28"/>
          <w:szCs w:val="28"/>
        </w:rPr>
        <w:t xml:space="preserve"> на основе изученных теоретических основ.</w:t>
      </w:r>
    </w:p>
    <w:p w14:paraId="402D16B7" w14:textId="3634269D" w:rsidR="00A4705F" w:rsidRPr="00277DFB" w:rsidRDefault="00A4705F" w:rsidP="00385F2B">
      <w:pPr>
        <w:spacing w:line="300" w:lineRule="auto"/>
        <w:ind w:firstLine="709"/>
        <w:jc w:val="both"/>
        <w:rPr>
          <w:sz w:val="28"/>
          <w:szCs w:val="28"/>
        </w:rPr>
      </w:pPr>
      <w:r w:rsidRPr="00277DFB">
        <w:rPr>
          <w:sz w:val="28"/>
          <w:szCs w:val="28"/>
        </w:rPr>
        <w:t xml:space="preserve">Предметной областью данной работы являются методы </w:t>
      </w:r>
      <w:r w:rsidR="004340BE" w:rsidRPr="00277DFB">
        <w:rPr>
          <w:sz w:val="28"/>
          <w:szCs w:val="28"/>
        </w:rPr>
        <w:t>сортировки массивов</w:t>
      </w:r>
      <w:r w:rsidRPr="00277DFB">
        <w:rPr>
          <w:sz w:val="28"/>
          <w:szCs w:val="28"/>
        </w:rPr>
        <w:t xml:space="preserve">. Результаты данной работы могут быть полезны при проектировании и разработке аналитических систем, оптимизации производственных процессов и в других областях, где требуется эффективное </w:t>
      </w:r>
      <w:r w:rsidR="004340BE" w:rsidRPr="00277DFB">
        <w:rPr>
          <w:sz w:val="28"/>
          <w:szCs w:val="28"/>
        </w:rPr>
        <w:t>сортировки массивов</w:t>
      </w:r>
      <w:r w:rsidRPr="00277DFB">
        <w:rPr>
          <w:sz w:val="28"/>
          <w:szCs w:val="28"/>
        </w:rPr>
        <w:t xml:space="preserve">. </w:t>
      </w:r>
    </w:p>
    <w:p w14:paraId="1CCD3257" w14:textId="77777777" w:rsidR="000D7AA8" w:rsidRPr="00A4705F" w:rsidRDefault="000D7AA8" w:rsidP="00385F2B">
      <w:pPr>
        <w:spacing w:line="300" w:lineRule="auto"/>
        <w:ind w:firstLine="709"/>
        <w:jc w:val="both"/>
        <w:rPr>
          <w:sz w:val="28"/>
          <w:szCs w:val="28"/>
        </w:rPr>
      </w:pPr>
      <w:r w:rsidRPr="00277DFB">
        <w:rPr>
          <w:sz w:val="28"/>
          <w:szCs w:val="28"/>
        </w:rPr>
        <w:t>Данная пояснительная записка</w:t>
      </w:r>
      <w:r w:rsidRPr="00A4705F">
        <w:rPr>
          <w:sz w:val="28"/>
          <w:szCs w:val="28"/>
        </w:rPr>
        <w:t xml:space="preserve"> является полным описанием прилагаемого разработанного решения и разбита на ряд глав по содержательному признаку:</w:t>
      </w:r>
    </w:p>
    <w:p w14:paraId="0710EE81" w14:textId="77777777" w:rsidR="000D7AA8" w:rsidRPr="00A4705F" w:rsidRDefault="00A10329" w:rsidP="00385F2B">
      <w:pPr>
        <w:pStyle w:val="aff0"/>
        <w:widowControl w:val="0"/>
        <w:numPr>
          <w:ilvl w:val="0"/>
          <w:numId w:val="32"/>
        </w:numPr>
        <w:autoSpaceDE w:val="0"/>
        <w:autoSpaceDN w:val="0"/>
        <w:adjustRightInd w:val="0"/>
        <w:spacing w:line="300" w:lineRule="auto"/>
        <w:ind w:left="0" w:firstLine="709"/>
        <w:jc w:val="both"/>
        <w:rPr>
          <w:sz w:val="28"/>
          <w:szCs w:val="28"/>
        </w:rPr>
      </w:pPr>
      <w:r>
        <w:rPr>
          <w:sz w:val="28"/>
          <w:szCs w:val="28"/>
        </w:rPr>
        <w:t>м</w:t>
      </w:r>
      <w:r w:rsidR="001E106E" w:rsidRPr="00A4705F">
        <w:rPr>
          <w:sz w:val="28"/>
          <w:szCs w:val="28"/>
        </w:rPr>
        <w:t>оделирование программного средства</w:t>
      </w:r>
      <w:r w:rsidR="000D7AA8" w:rsidRPr="00A4705F">
        <w:rPr>
          <w:sz w:val="28"/>
          <w:szCs w:val="28"/>
        </w:rPr>
        <w:t>;</w:t>
      </w:r>
    </w:p>
    <w:p w14:paraId="2F9A7580" w14:textId="77777777" w:rsidR="000D7AA8" w:rsidRPr="00A4705F" w:rsidRDefault="00A10329" w:rsidP="00385F2B">
      <w:pPr>
        <w:pStyle w:val="aff0"/>
        <w:widowControl w:val="0"/>
        <w:numPr>
          <w:ilvl w:val="0"/>
          <w:numId w:val="32"/>
        </w:numPr>
        <w:autoSpaceDE w:val="0"/>
        <w:autoSpaceDN w:val="0"/>
        <w:adjustRightInd w:val="0"/>
        <w:spacing w:line="300" w:lineRule="auto"/>
        <w:ind w:left="0" w:firstLine="709"/>
        <w:jc w:val="both"/>
        <w:rPr>
          <w:sz w:val="28"/>
          <w:szCs w:val="28"/>
        </w:rPr>
      </w:pPr>
      <w:r>
        <w:rPr>
          <w:sz w:val="28"/>
          <w:szCs w:val="28"/>
        </w:rPr>
        <w:t>п</w:t>
      </w:r>
      <w:r w:rsidR="001E106E" w:rsidRPr="00A4705F">
        <w:rPr>
          <w:sz w:val="28"/>
          <w:szCs w:val="28"/>
        </w:rPr>
        <w:t>роектирование программного средства</w:t>
      </w:r>
      <w:r w:rsidR="000D7AA8" w:rsidRPr="00A4705F">
        <w:rPr>
          <w:sz w:val="28"/>
          <w:szCs w:val="28"/>
        </w:rPr>
        <w:t>;</w:t>
      </w:r>
    </w:p>
    <w:p w14:paraId="539A7089" w14:textId="77777777" w:rsidR="000D7AA8" w:rsidRPr="00A4705F" w:rsidRDefault="00A10329" w:rsidP="00385F2B">
      <w:pPr>
        <w:pStyle w:val="aff0"/>
        <w:widowControl w:val="0"/>
        <w:numPr>
          <w:ilvl w:val="0"/>
          <w:numId w:val="32"/>
        </w:numPr>
        <w:autoSpaceDE w:val="0"/>
        <w:autoSpaceDN w:val="0"/>
        <w:adjustRightInd w:val="0"/>
        <w:spacing w:line="300" w:lineRule="auto"/>
        <w:ind w:left="0" w:firstLine="709"/>
        <w:jc w:val="both"/>
        <w:rPr>
          <w:sz w:val="28"/>
          <w:szCs w:val="28"/>
        </w:rPr>
      </w:pPr>
      <w:r>
        <w:rPr>
          <w:sz w:val="28"/>
          <w:szCs w:val="28"/>
        </w:rPr>
        <w:t>о</w:t>
      </w:r>
      <w:r w:rsidR="001E106E" w:rsidRPr="00A4705F">
        <w:rPr>
          <w:sz w:val="28"/>
          <w:szCs w:val="28"/>
        </w:rPr>
        <w:t xml:space="preserve">ценка работы (тестирование) программного средства и анализ </w:t>
      </w:r>
      <w:r w:rsidR="001E106E" w:rsidRPr="00A4705F">
        <w:rPr>
          <w:sz w:val="28"/>
          <w:szCs w:val="28"/>
        </w:rPr>
        <w:lastRenderedPageBreak/>
        <w:t>результатов</w:t>
      </w:r>
      <w:r w:rsidR="000D7AA8" w:rsidRPr="00A4705F">
        <w:rPr>
          <w:sz w:val="28"/>
          <w:szCs w:val="28"/>
        </w:rPr>
        <w:t>;</w:t>
      </w:r>
    </w:p>
    <w:p w14:paraId="66DC2B15" w14:textId="77777777" w:rsidR="000D7AA8" w:rsidRPr="00A10329" w:rsidRDefault="000D7AA8" w:rsidP="00385F2B">
      <w:pPr>
        <w:spacing w:line="300" w:lineRule="auto"/>
        <w:ind w:firstLine="709"/>
        <w:jc w:val="both"/>
        <w:rPr>
          <w:sz w:val="28"/>
          <w:szCs w:val="24"/>
        </w:rPr>
      </w:pPr>
      <w:r w:rsidRPr="00A10329">
        <w:rPr>
          <w:sz w:val="28"/>
          <w:szCs w:val="24"/>
        </w:rPr>
        <w:t>В разделе «</w:t>
      </w:r>
      <w:r w:rsidR="00A10329" w:rsidRPr="00483C0C">
        <w:rPr>
          <w:sz w:val="28"/>
          <w:szCs w:val="28"/>
        </w:rPr>
        <w:t>Моделирование программного средства</w:t>
      </w:r>
      <w:r w:rsidRPr="00A10329">
        <w:rPr>
          <w:sz w:val="28"/>
          <w:szCs w:val="24"/>
        </w:rPr>
        <w:t xml:space="preserve">» </w:t>
      </w:r>
      <w:r w:rsidR="00483C0C">
        <w:rPr>
          <w:sz w:val="28"/>
          <w:szCs w:val="24"/>
        </w:rPr>
        <w:t>представляется</w:t>
      </w:r>
      <w:r w:rsidRPr="00A10329">
        <w:rPr>
          <w:sz w:val="28"/>
          <w:szCs w:val="24"/>
        </w:rPr>
        <w:t>:</w:t>
      </w:r>
    </w:p>
    <w:p w14:paraId="276DB360" w14:textId="77777777" w:rsidR="000D7AA8" w:rsidRPr="00483C0C" w:rsidRDefault="00483C0C" w:rsidP="00385F2B">
      <w:pPr>
        <w:pStyle w:val="aff0"/>
        <w:widowControl w:val="0"/>
        <w:numPr>
          <w:ilvl w:val="0"/>
          <w:numId w:val="32"/>
        </w:numPr>
        <w:autoSpaceDE w:val="0"/>
        <w:autoSpaceDN w:val="0"/>
        <w:adjustRightInd w:val="0"/>
        <w:spacing w:line="300" w:lineRule="auto"/>
        <w:ind w:left="0" w:firstLine="709"/>
        <w:jc w:val="both"/>
        <w:rPr>
          <w:sz w:val="28"/>
          <w:szCs w:val="28"/>
        </w:rPr>
      </w:pPr>
      <w:r w:rsidRPr="00483C0C">
        <w:rPr>
          <w:sz w:val="28"/>
          <w:szCs w:val="28"/>
        </w:rPr>
        <w:t>формальное описание задачи</w:t>
      </w:r>
      <w:r w:rsidR="000D7AA8" w:rsidRPr="00483C0C">
        <w:rPr>
          <w:sz w:val="28"/>
          <w:szCs w:val="28"/>
        </w:rPr>
        <w:t>;</w:t>
      </w:r>
    </w:p>
    <w:p w14:paraId="36872F2F" w14:textId="77777777" w:rsidR="000D7AA8" w:rsidRPr="00483C0C" w:rsidRDefault="00483C0C" w:rsidP="00385F2B">
      <w:pPr>
        <w:pStyle w:val="aff0"/>
        <w:widowControl w:val="0"/>
        <w:numPr>
          <w:ilvl w:val="0"/>
          <w:numId w:val="32"/>
        </w:numPr>
        <w:autoSpaceDE w:val="0"/>
        <w:autoSpaceDN w:val="0"/>
        <w:adjustRightInd w:val="0"/>
        <w:spacing w:line="300" w:lineRule="auto"/>
        <w:ind w:left="0" w:firstLine="709"/>
        <w:jc w:val="both"/>
        <w:rPr>
          <w:sz w:val="28"/>
          <w:szCs w:val="28"/>
        </w:rPr>
      </w:pPr>
      <w:r w:rsidRPr="00483C0C">
        <w:rPr>
          <w:sz w:val="28"/>
          <w:szCs w:val="28"/>
        </w:rPr>
        <w:t>описание и схемы алгоритмов</w:t>
      </w:r>
      <w:r w:rsidR="000D7AA8" w:rsidRPr="00483C0C">
        <w:rPr>
          <w:sz w:val="28"/>
          <w:szCs w:val="28"/>
        </w:rPr>
        <w:t>;</w:t>
      </w:r>
    </w:p>
    <w:p w14:paraId="7B29F896" w14:textId="77777777" w:rsidR="000D7AA8" w:rsidRPr="00483C0C" w:rsidRDefault="00483C0C" w:rsidP="00385F2B">
      <w:pPr>
        <w:pStyle w:val="aff0"/>
        <w:widowControl w:val="0"/>
        <w:numPr>
          <w:ilvl w:val="0"/>
          <w:numId w:val="32"/>
        </w:numPr>
        <w:autoSpaceDE w:val="0"/>
        <w:autoSpaceDN w:val="0"/>
        <w:adjustRightInd w:val="0"/>
        <w:spacing w:line="300" w:lineRule="auto"/>
        <w:ind w:left="0" w:firstLine="709"/>
        <w:jc w:val="both"/>
        <w:rPr>
          <w:sz w:val="28"/>
          <w:szCs w:val="28"/>
        </w:rPr>
      </w:pPr>
      <w:r w:rsidRPr="00483C0C">
        <w:rPr>
          <w:sz w:val="28"/>
          <w:szCs w:val="28"/>
        </w:rPr>
        <w:t>оценка сложности алгоритма.</w:t>
      </w:r>
    </w:p>
    <w:p w14:paraId="14327C85" w14:textId="77777777" w:rsidR="000D7AA8" w:rsidRPr="00A10329" w:rsidRDefault="00483C0C" w:rsidP="00385F2B">
      <w:pPr>
        <w:spacing w:line="300" w:lineRule="auto"/>
        <w:ind w:firstLine="709"/>
        <w:jc w:val="both"/>
        <w:rPr>
          <w:sz w:val="28"/>
          <w:szCs w:val="24"/>
        </w:rPr>
      </w:pPr>
      <w:r>
        <w:rPr>
          <w:sz w:val="28"/>
          <w:szCs w:val="24"/>
        </w:rPr>
        <w:t>Раздел</w:t>
      </w:r>
      <w:r w:rsidR="000D7AA8" w:rsidRPr="00A10329">
        <w:rPr>
          <w:sz w:val="28"/>
          <w:szCs w:val="24"/>
        </w:rPr>
        <w:t xml:space="preserve"> «</w:t>
      </w:r>
      <w:r>
        <w:rPr>
          <w:sz w:val="28"/>
          <w:szCs w:val="24"/>
        </w:rPr>
        <w:t>П</w:t>
      </w:r>
      <w:r w:rsidRPr="00483C0C">
        <w:rPr>
          <w:sz w:val="28"/>
          <w:szCs w:val="24"/>
        </w:rPr>
        <w:t>роектирование программного средства</w:t>
      </w:r>
      <w:r w:rsidR="000D7AA8" w:rsidRPr="00A10329">
        <w:rPr>
          <w:sz w:val="28"/>
          <w:szCs w:val="24"/>
        </w:rPr>
        <w:t xml:space="preserve">» </w:t>
      </w:r>
      <w:r>
        <w:rPr>
          <w:sz w:val="28"/>
          <w:szCs w:val="24"/>
        </w:rPr>
        <w:t>содержит</w:t>
      </w:r>
      <w:r w:rsidR="000D7AA8" w:rsidRPr="00A10329">
        <w:rPr>
          <w:sz w:val="28"/>
          <w:szCs w:val="24"/>
        </w:rPr>
        <w:t>:</w:t>
      </w:r>
    </w:p>
    <w:p w14:paraId="6FDFAEB0" w14:textId="77777777" w:rsidR="000D7AA8" w:rsidRPr="00483C0C" w:rsidRDefault="00483C0C" w:rsidP="00385F2B">
      <w:pPr>
        <w:pStyle w:val="aff0"/>
        <w:widowControl w:val="0"/>
        <w:numPr>
          <w:ilvl w:val="0"/>
          <w:numId w:val="32"/>
        </w:numPr>
        <w:autoSpaceDE w:val="0"/>
        <w:autoSpaceDN w:val="0"/>
        <w:adjustRightInd w:val="0"/>
        <w:spacing w:line="300" w:lineRule="auto"/>
        <w:ind w:left="0" w:firstLine="709"/>
        <w:jc w:val="both"/>
        <w:rPr>
          <w:sz w:val="28"/>
          <w:szCs w:val="28"/>
        </w:rPr>
      </w:pPr>
      <w:r w:rsidRPr="00483C0C">
        <w:rPr>
          <w:sz w:val="28"/>
          <w:szCs w:val="28"/>
        </w:rPr>
        <w:t>основные шаги программной реализации алгоритмов</w:t>
      </w:r>
      <w:r w:rsidR="000D7AA8" w:rsidRPr="00483C0C">
        <w:rPr>
          <w:sz w:val="28"/>
          <w:szCs w:val="28"/>
        </w:rPr>
        <w:t>;</w:t>
      </w:r>
    </w:p>
    <w:p w14:paraId="733D94DD" w14:textId="77777777" w:rsidR="000D7AA8" w:rsidRPr="00483C0C" w:rsidRDefault="00483C0C" w:rsidP="00385F2B">
      <w:pPr>
        <w:pStyle w:val="aff0"/>
        <w:widowControl w:val="0"/>
        <w:numPr>
          <w:ilvl w:val="0"/>
          <w:numId w:val="32"/>
        </w:numPr>
        <w:autoSpaceDE w:val="0"/>
        <w:autoSpaceDN w:val="0"/>
        <w:adjustRightInd w:val="0"/>
        <w:spacing w:line="300" w:lineRule="auto"/>
        <w:ind w:left="0" w:firstLine="709"/>
        <w:jc w:val="both"/>
        <w:rPr>
          <w:sz w:val="28"/>
          <w:szCs w:val="28"/>
        </w:rPr>
      </w:pPr>
      <w:r w:rsidRPr="00483C0C">
        <w:rPr>
          <w:sz w:val="28"/>
          <w:szCs w:val="28"/>
        </w:rPr>
        <w:t>описание используемых библиотек</w:t>
      </w:r>
      <w:r w:rsidR="000D7AA8" w:rsidRPr="00483C0C">
        <w:rPr>
          <w:sz w:val="28"/>
          <w:szCs w:val="28"/>
        </w:rPr>
        <w:t>;</w:t>
      </w:r>
    </w:p>
    <w:p w14:paraId="1C84D71A" w14:textId="77777777" w:rsidR="000D7AA8" w:rsidRPr="00483C0C" w:rsidRDefault="00483C0C" w:rsidP="00385F2B">
      <w:pPr>
        <w:pStyle w:val="aff0"/>
        <w:widowControl w:val="0"/>
        <w:numPr>
          <w:ilvl w:val="0"/>
          <w:numId w:val="32"/>
        </w:numPr>
        <w:autoSpaceDE w:val="0"/>
        <w:autoSpaceDN w:val="0"/>
        <w:adjustRightInd w:val="0"/>
        <w:spacing w:line="300" w:lineRule="auto"/>
        <w:ind w:left="0" w:firstLine="709"/>
        <w:jc w:val="both"/>
        <w:rPr>
          <w:sz w:val="28"/>
          <w:szCs w:val="28"/>
        </w:rPr>
      </w:pPr>
      <w:r w:rsidRPr="00483C0C">
        <w:rPr>
          <w:sz w:val="28"/>
          <w:szCs w:val="28"/>
        </w:rPr>
        <w:t>функции языка.</w:t>
      </w:r>
    </w:p>
    <w:p w14:paraId="2F3CBAD1" w14:textId="77777777" w:rsidR="000D7AA8" w:rsidRPr="00A10329" w:rsidRDefault="000D7AA8" w:rsidP="00385F2B">
      <w:pPr>
        <w:spacing w:line="300" w:lineRule="auto"/>
        <w:ind w:firstLine="709"/>
        <w:jc w:val="both"/>
        <w:rPr>
          <w:sz w:val="28"/>
          <w:szCs w:val="24"/>
        </w:rPr>
      </w:pPr>
      <w:r w:rsidRPr="00A10329">
        <w:rPr>
          <w:sz w:val="28"/>
          <w:szCs w:val="24"/>
        </w:rPr>
        <w:t>Раздел «</w:t>
      </w:r>
      <w:r w:rsidR="00C67B51" w:rsidRPr="00483C0C">
        <w:rPr>
          <w:sz w:val="28"/>
          <w:szCs w:val="24"/>
        </w:rPr>
        <w:t>Оценка работы (тестирование) программного средства и анализ результатов</w:t>
      </w:r>
      <w:r w:rsidRPr="00A10329">
        <w:rPr>
          <w:sz w:val="28"/>
          <w:szCs w:val="24"/>
        </w:rPr>
        <w:t>» включает в себя:</w:t>
      </w:r>
    </w:p>
    <w:p w14:paraId="47D7AA82" w14:textId="77777777" w:rsidR="000D7AA8" w:rsidRPr="00A10329" w:rsidRDefault="00483C0C" w:rsidP="00385F2B">
      <w:pPr>
        <w:pStyle w:val="aff0"/>
        <w:widowControl w:val="0"/>
        <w:numPr>
          <w:ilvl w:val="0"/>
          <w:numId w:val="17"/>
        </w:numPr>
        <w:autoSpaceDE w:val="0"/>
        <w:autoSpaceDN w:val="0"/>
        <w:adjustRightInd w:val="0"/>
        <w:spacing w:line="300" w:lineRule="auto"/>
        <w:ind w:left="0" w:firstLine="709"/>
        <w:jc w:val="both"/>
        <w:rPr>
          <w:sz w:val="28"/>
          <w:szCs w:val="24"/>
        </w:rPr>
      </w:pPr>
      <w:r>
        <w:rPr>
          <w:sz w:val="28"/>
          <w:szCs w:val="24"/>
        </w:rPr>
        <w:t>некоторое количество разработанных тестов</w:t>
      </w:r>
      <w:r w:rsidR="000D7AA8" w:rsidRPr="00A10329">
        <w:rPr>
          <w:sz w:val="28"/>
          <w:szCs w:val="24"/>
        </w:rPr>
        <w:t>;</w:t>
      </w:r>
    </w:p>
    <w:p w14:paraId="37B51B1D" w14:textId="77777777" w:rsidR="000D7AA8" w:rsidRPr="00277DFB" w:rsidRDefault="00483C0C" w:rsidP="00385F2B">
      <w:pPr>
        <w:pStyle w:val="aff0"/>
        <w:widowControl w:val="0"/>
        <w:numPr>
          <w:ilvl w:val="0"/>
          <w:numId w:val="17"/>
        </w:numPr>
        <w:autoSpaceDE w:val="0"/>
        <w:autoSpaceDN w:val="0"/>
        <w:adjustRightInd w:val="0"/>
        <w:spacing w:line="300" w:lineRule="auto"/>
        <w:ind w:left="0" w:firstLine="709"/>
        <w:jc w:val="both"/>
        <w:rPr>
          <w:sz w:val="28"/>
          <w:szCs w:val="24"/>
        </w:rPr>
      </w:pPr>
      <w:r w:rsidRPr="00277DFB">
        <w:rPr>
          <w:sz w:val="28"/>
          <w:szCs w:val="24"/>
        </w:rPr>
        <w:t xml:space="preserve">результаты тестирования, </w:t>
      </w:r>
      <w:r w:rsidR="004A36DE" w:rsidRPr="00277DFB">
        <w:rPr>
          <w:sz w:val="28"/>
          <w:szCs w:val="24"/>
        </w:rPr>
        <w:t>анализ.</w:t>
      </w:r>
    </w:p>
    <w:p w14:paraId="39DDF1DD" w14:textId="0DA7C6ED" w:rsidR="000D7AA8" w:rsidRPr="00277DFB" w:rsidRDefault="000D7AA8" w:rsidP="00385F2B">
      <w:pPr>
        <w:spacing w:line="300" w:lineRule="auto"/>
        <w:ind w:firstLine="709"/>
        <w:jc w:val="both"/>
        <w:rPr>
          <w:sz w:val="28"/>
          <w:szCs w:val="24"/>
        </w:rPr>
      </w:pPr>
      <w:r w:rsidRPr="00277DFB">
        <w:rPr>
          <w:sz w:val="28"/>
          <w:szCs w:val="24"/>
        </w:rPr>
        <w:t xml:space="preserve">В пояснительной записке присутствует </w:t>
      </w:r>
      <w:r w:rsidR="004A36DE" w:rsidRPr="00277DFB">
        <w:rPr>
          <w:sz w:val="28"/>
          <w:szCs w:val="24"/>
        </w:rPr>
        <w:t>вывод</w:t>
      </w:r>
      <w:r w:rsidRPr="00277DFB">
        <w:rPr>
          <w:sz w:val="28"/>
          <w:szCs w:val="24"/>
        </w:rPr>
        <w:t>. В разделе «</w:t>
      </w:r>
      <w:r w:rsidR="004A36DE" w:rsidRPr="00277DFB">
        <w:rPr>
          <w:sz w:val="28"/>
          <w:szCs w:val="24"/>
        </w:rPr>
        <w:t>Выводы</w:t>
      </w:r>
      <w:r w:rsidRPr="00277DFB">
        <w:rPr>
          <w:sz w:val="28"/>
          <w:szCs w:val="24"/>
        </w:rPr>
        <w:t xml:space="preserve">» содержится </w:t>
      </w:r>
      <w:r w:rsidR="004A36DE" w:rsidRPr="00277DFB">
        <w:rPr>
          <w:sz w:val="28"/>
          <w:szCs w:val="24"/>
        </w:rPr>
        <w:t>заключение</w:t>
      </w:r>
      <w:r w:rsidRPr="00277DFB">
        <w:rPr>
          <w:sz w:val="28"/>
          <w:szCs w:val="24"/>
        </w:rPr>
        <w:t xml:space="preserve"> по разработке программного продукта «</w:t>
      </w:r>
      <w:r w:rsidR="00CD3716" w:rsidRPr="00277DFB">
        <w:rPr>
          <w:sz w:val="28"/>
          <w:szCs w:val="24"/>
        </w:rPr>
        <w:t xml:space="preserve">Анализ </w:t>
      </w:r>
      <w:proofErr w:type="spellStart"/>
      <w:r w:rsidR="00CD3716" w:rsidRPr="00277DFB">
        <w:rPr>
          <w:sz w:val="28"/>
          <w:szCs w:val="24"/>
        </w:rPr>
        <w:t>Шейкерной</w:t>
      </w:r>
      <w:proofErr w:type="spellEnd"/>
      <w:r w:rsidR="00CD3716" w:rsidRPr="00277DFB">
        <w:rPr>
          <w:sz w:val="28"/>
          <w:szCs w:val="24"/>
        </w:rPr>
        <w:t xml:space="preserve"> сортировки</w:t>
      </w:r>
      <w:r w:rsidR="004003BA" w:rsidRPr="00277DFB">
        <w:rPr>
          <w:sz w:val="28"/>
          <w:szCs w:val="24"/>
        </w:rPr>
        <w:t>»</w:t>
      </w:r>
      <w:r w:rsidRPr="00277DFB">
        <w:rPr>
          <w:sz w:val="28"/>
          <w:szCs w:val="24"/>
        </w:rPr>
        <w:t>.</w:t>
      </w:r>
    </w:p>
    <w:p w14:paraId="12948C52" w14:textId="77777777" w:rsidR="000D7AA8" w:rsidRPr="00A10329" w:rsidRDefault="000D7AA8" w:rsidP="00385F2B">
      <w:pPr>
        <w:spacing w:line="300" w:lineRule="auto"/>
        <w:ind w:firstLine="709"/>
        <w:jc w:val="both"/>
        <w:rPr>
          <w:sz w:val="28"/>
          <w:szCs w:val="24"/>
        </w:rPr>
      </w:pPr>
      <w:r w:rsidRPr="00277DFB">
        <w:rPr>
          <w:sz w:val="28"/>
          <w:szCs w:val="24"/>
        </w:rPr>
        <w:t xml:space="preserve">В пояснительной записке также </w:t>
      </w:r>
      <w:r w:rsidR="004003BA" w:rsidRPr="00277DFB">
        <w:rPr>
          <w:sz w:val="28"/>
          <w:szCs w:val="24"/>
        </w:rPr>
        <w:t>имеется</w:t>
      </w:r>
      <w:r w:rsidRPr="00277DFB">
        <w:rPr>
          <w:sz w:val="28"/>
          <w:szCs w:val="24"/>
        </w:rPr>
        <w:t xml:space="preserve"> сп</w:t>
      </w:r>
      <w:r w:rsidR="004003BA" w:rsidRPr="00277DFB">
        <w:rPr>
          <w:sz w:val="28"/>
          <w:szCs w:val="24"/>
        </w:rPr>
        <w:t xml:space="preserve">исок использованных источников. </w:t>
      </w:r>
      <w:r w:rsidRPr="00277DFB">
        <w:rPr>
          <w:sz w:val="28"/>
          <w:szCs w:val="24"/>
        </w:rPr>
        <w:t>В тексте пояснительной записки имеются ссылки на каждый из источников.</w:t>
      </w:r>
    </w:p>
    <w:p w14:paraId="67D7E1E1" w14:textId="77777777" w:rsidR="00422967" w:rsidRPr="00A10329" w:rsidRDefault="00422967" w:rsidP="00385F2B">
      <w:pPr>
        <w:spacing w:line="300" w:lineRule="auto"/>
        <w:ind w:firstLine="709"/>
        <w:jc w:val="both"/>
        <w:rPr>
          <w:sz w:val="28"/>
          <w:szCs w:val="24"/>
        </w:rPr>
      </w:pPr>
      <w:r w:rsidRPr="00A10329">
        <w:rPr>
          <w:sz w:val="28"/>
          <w:szCs w:val="24"/>
        </w:rPr>
        <w:t>В конце пояснительной записки находится обязательное приложение</w:t>
      </w:r>
      <w:r w:rsidR="003F1608" w:rsidRPr="00A10329">
        <w:rPr>
          <w:sz w:val="28"/>
          <w:szCs w:val="24"/>
        </w:rPr>
        <w:t>. В нем содержится</w:t>
      </w:r>
      <w:r w:rsidRPr="00A10329">
        <w:rPr>
          <w:sz w:val="28"/>
          <w:szCs w:val="24"/>
        </w:rPr>
        <w:t xml:space="preserve"> </w:t>
      </w:r>
      <w:r w:rsidR="003F1608" w:rsidRPr="00A10329">
        <w:rPr>
          <w:sz w:val="28"/>
          <w:szCs w:val="24"/>
        </w:rPr>
        <w:t>листинг</w:t>
      </w:r>
      <w:r w:rsidRPr="00A10329">
        <w:rPr>
          <w:sz w:val="28"/>
          <w:szCs w:val="24"/>
        </w:rPr>
        <w:t xml:space="preserve"> программы.</w:t>
      </w:r>
    </w:p>
    <w:p w14:paraId="60016880" w14:textId="77777777" w:rsidR="000D7AA8" w:rsidRPr="004A36DE" w:rsidRDefault="000D7AA8" w:rsidP="00385F2B">
      <w:pPr>
        <w:pStyle w:val="11"/>
        <w:numPr>
          <w:ilvl w:val="0"/>
          <w:numId w:val="33"/>
        </w:numPr>
        <w:spacing w:line="300" w:lineRule="auto"/>
        <w:ind w:left="0" w:right="57" w:firstLine="709"/>
        <w:jc w:val="both"/>
        <w:rPr>
          <w:sz w:val="28"/>
          <w:szCs w:val="28"/>
        </w:rPr>
      </w:pPr>
      <w:r>
        <w:br w:type="page"/>
      </w:r>
    </w:p>
    <w:p w14:paraId="3112E8B1" w14:textId="77777777" w:rsidR="000D7AA8" w:rsidRPr="004E292D" w:rsidRDefault="00420758" w:rsidP="00385F2B">
      <w:pPr>
        <w:pStyle w:val="11"/>
        <w:numPr>
          <w:ilvl w:val="0"/>
          <w:numId w:val="40"/>
        </w:numPr>
        <w:spacing w:line="300" w:lineRule="auto"/>
        <w:ind w:left="0" w:firstLine="709"/>
        <w:jc w:val="left"/>
        <w:rPr>
          <w:rFonts w:cs="Times New Roman"/>
          <w:b/>
        </w:rPr>
      </w:pPr>
      <w:bookmarkStart w:id="2" w:name="_Toc135001080"/>
      <w:r w:rsidRPr="004E292D">
        <w:rPr>
          <w:rFonts w:cs="Times New Roman"/>
          <w:b/>
          <w:sz w:val="32"/>
        </w:rPr>
        <w:lastRenderedPageBreak/>
        <w:t>Моделирование программного средства</w:t>
      </w:r>
      <w:bookmarkEnd w:id="2"/>
    </w:p>
    <w:p w14:paraId="3D75A13F" w14:textId="77777777" w:rsidR="000D7AA8" w:rsidRPr="004E292D" w:rsidRDefault="000D7AA8" w:rsidP="00385F2B">
      <w:pPr>
        <w:pStyle w:val="aff3"/>
        <w:spacing w:line="300" w:lineRule="auto"/>
        <w:ind w:firstLine="709"/>
        <w:jc w:val="both"/>
        <w:rPr>
          <w:sz w:val="28"/>
          <w:szCs w:val="24"/>
        </w:rPr>
      </w:pPr>
    </w:p>
    <w:p w14:paraId="64B7CAA5" w14:textId="77777777" w:rsidR="00420758" w:rsidRPr="004E292D" w:rsidRDefault="00DD5968" w:rsidP="00385F2B">
      <w:pPr>
        <w:pStyle w:val="20"/>
        <w:spacing w:before="0" w:after="0" w:line="300" w:lineRule="auto"/>
        <w:ind w:firstLine="709"/>
        <w:jc w:val="both"/>
        <w:rPr>
          <w:rFonts w:ascii="Times New Roman" w:hAnsi="Times New Roman" w:cs="Times New Roman"/>
          <w:i w:val="0"/>
        </w:rPr>
      </w:pPr>
      <w:bookmarkStart w:id="3" w:name="_Toc135001081"/>
      <w:r w:rsidRPr="004E292D">
        <w:rPr>
          <w:rFonts w:ascii="Times New Roman" w:hAnsi="Times New Roman" w:cs="Times New Roman"/>
          <w:i w:val="0"/>
        </w:rPr>
        <w:t xml:space="preserve">1.1 </w:t>
      </w:r>
      <w:r w:rsidR="00F1421A" w:rsidRPr="004E292D">
        <w:rPr>
          <w:rFonts w:ascii="Times New Roman" w:hAnsi="Times New Roman" w:cs="Times New Roman"/>
          <w:i w:val="0"/>
        </w:rPr>
        <w:t>Формальное описание задачи</w:t>
      </w:r>
      <w:bookmarkEnd w:id="3"/>
    </w:p>
    <w:p w14:paraId="79E61732" w14:textId="77777777" w:rsidR="00F1421A" w:rsidRDefault="00F1421A" w:rsidP="00385F2B">
      <w:pPr>
        <w:pStyle w:val="aff3"/>
        <w:spacing w:line="300" w:lineRule="auto"/>
        <w:jc w:val="both"/>
        <w:rPr>
          <w:b/>
          <w:sz w:val="28"/>
          <w:szCs w:val="24"/>
        </w:rPr>
      </w:pPr>
    </w:p>
    <w:p w14:paraId="666A19CD" w14:textId="77777777" w:rsidR="003E6602" w:rsidRPr="003E6602" w:rsidRDefault="003E6602" w:rsidP="003E6602">
      <w:pPr>
        <w:pStyle w:val="aff3"/>
        <w:spacing w:line="300" w:lineRule="auto"/>
        <w:ind w:firstLine="709"/>
        <w:jc w:val="both"/>
        <w:rPr>
          <w:sz w:val="28"/>
          <w:szCs w:val="24"/>
        </w:rPr>
      </w:pPr>
      <w:r w:rsidRPr="003E6602">
        <w:rPr>
          <w:sz w:val="28"/>
          <w:szCs w:val="24"/>
        </w:rPr>
        <w:t xml:space="preserve">Для того, чтобы провести анализ алгоритма </w:t>
      </w:r>
      <w:proofErr w:type="spellStart"/>
      <w:r w:rsidRPr="003E6602">
        <w:rPr>
          <w:sz w:val="28"/>
          <w:szCs w:val="24"/>
        </w:rPr>
        <w:t>шейкерной</w:t>
      </w:r>
      <w:proofErr w:type="spellEnd"/>
      <w:r w:rsidRPr="003E6602">
        <w:rPr>
          <w:sz w:val="28"/>
          <w:szCs w:val="24"/>
        </w:rPr>
        <w:t xml:space="preserve"> сортировки, необходимо разработать программное средство, которое будет моделировать его работу.</w:t>
      </w:r>
    </w:p>
    <w:p w14:paraId="5ADF05BE" w14:textId="77777777" w:rsidR="003E6602" w:rsidRPr="003E6602" w:rsidRDefault="003E6602" w:rsidP="003E6602">
      <w:pPr>
        <w:pStyle w:val="aff3"/>
        <w:spacing w:line="300" w:lineRule="auto"/>
        <w:ind w:firstLine="709"/>
        <w:jc w:val="both"/>
        <w:rPr>
          <w:sz w:val="28"/>
          <w:szCs w:val="24"/>
        </w:rPr>
      </w:pPr>
      <w:r w:rsidRPr="003E6602">
        <w:rPr>
          <w:sz w:val="28"/>
          <w:szCs w:val="24"/>
        </w:rPr>
        <w:t>Формально задача моделирования программного средства заключается в следующем: необходимо разработать алгоритм, который на вход принимает массив данных, подлежащих сортировке, и возвращает отсортированный массив в соответствии с критерием упорядочивания.</w:t>
      </w:r>
    </w:p>
    <w:p w14:paraId="5AC8F1AC" w14:textId="77777777" w:rsidR="003E6602" w:rsidRPr="003E6602" w:rsidRDefault="003E6602" w:rsidP="003E6602">
      <w:pPr>
        <w:pStyle w:val="aff3"/>
        <w:spacing w:line="300" w:lineRule="auto"/>
        <w:ind w:firstLine="709"/>
        <w:jc w:val="both"/>
        <w:rPr>
          <w:sz w:val="28"/>
          <w:szCs w:val="24"/>
        </w:rPr>
      </w:pPr>
      <w:r w:rsidRPr="003E6602">
        <w:rPr>
          <w:sz w:val="28"/>
          <w:szCs w:val="24"/>
        </w:rPr>
        <w:t xml:space="preserve">Для реализации алгоритма </w:t>
      </w:r>
      <w:proofErr w:type="spellStart"/>
      <w:r w:rsidRPr="003E6602">
        <w:rPr>
          <w:sz w:val="28"/>
          <w:szCs w:val="24"/>
        </w:rPr>
        <w:t>шейкерной</w:t>
      </w:r>
      <w:proofErr w:type="spellEnd"/>
      <w:r w:rsidRPr="003E6602">
        <w:rPr>
          <w:sz w:val="28"/>
          <w:szCs w:val="24"/>
        </w:rPr>
        <w:t xml:space="preserve"> сортировки необходимо выполнить следующие шаги:</w:t>
      </w:r>
    </w:p>
    <w:p w14:paraId="28C6AA75" w14:textId="1017397F" w:rsidR="003E6602" w:rsidRPr="003E6602" w:rsidRDefault="003E6602" w:rsidP="003E6602">
      <w:pPr>
        <w:pStyle w:val="aff3"/>
        <w:spacing w:line="300" w:lineRule="auto"/>
        <w:ind w:firstLine="709"/>
        <w:jc w:val="both"/>
        <w:rPr>
          <w:sz w:val="28"/>
          <w:szCs w:val="24"/>
        </w:rPr>
      </w:pPr>
      <w:r>
        <w:rPr>
          <w:sz w:val="28"/>
          <w:szCs w:val="24"/>
        </w:rPr>
        <w:t xml:space="preserve">- </w:t>
      </w:r>
      <w:r w:rsidRPr="003E6602">
        <w:rPr>
          <w:sz w:val="28"/>
          <w:szCs w:val="24"/>
        </w:rPr>
        <w:t>инициализировать начальное состояние массива данных;</w:t>
      </w:r>
    </w:p>
    <w:p w14:paraId="68861D26" w14:textId="3C45A0B6" w:rsidR="003E6602" w:rsidRPr="003E6602" w:rsidRDefault="003E6602" w:rsidP="003E6602">
      <w:pPr>
        <w:pStyle w:val="aff3"/>
        <w:spacing w:line="300" w:lineRule="auto"/>
        <w:ind w:firstLine="709"/>
        <w:jc w:val="both"/>
        <w:rPr>
          <w:sz w:val="28"/>
          <w:szCs w:val="24"/>
        </w:rPr>
      </w:pPr>
      <w:r>
        <w:rPr>
          <w:sz w:val="28"/>
          <w:szCs w:val="24"/>
        </w:rPr>
        <w:t xml:space="preserve">- </w:t>
      </w:r>
      <w:r w:rsidRPr="003E6602">
        <w:rPr>
          <w:sz w:val="28"/>
          <w:szCs w:val="24"/>
        </w:rPr>
        <w:t>установить указатели на начало и конец массива;</w:t>
      </w:r>
    </w:p>
    <w:p w14:paraId="7C19220D" w14:textId="03EAB10E" w:rsidR="003E6602" w:rsidRPr="003E6602" w:rsidRDefault="003E6602" w:rsidP="003E6602">
      <w:pPr>
        <w:pStyle w:val="aff3"/>
        <w:spacing w:line="300" w:lineRule="auto"/>
        <w:ind w:firstLine="709"/>
        <w:jc w:val="both"/>
        <w:rPr>
          <w:sz w:val="28"/>
          <w:szCs w:val="24"/>
        </w:rPr>
      </w:pPr>
      <w:r>
        <w:rPr>
          <w:sz w:val="28"/>
          <w:szCs w:val="24"/>
        </w:rPr>
        <w:t xml:space="preserve">- </w:t>
      </w:r>
      <w:r w:rsidRPr="003E6602">
        <w:rPr>
          <w:sz w:val="28"/>
          <w:szCs w:val="24"/>
        </w:rPr>
        <w:t>выполнить проход справа налево, меняя местами соседние элементы, если следующий элемент меньше предыдущего;</w:t>
      </w:r>
    </w:p>
    <w:p w14:paraId="6B3C5876" w14:textId="08ED58CA" w:rsidR="003E6602" w:rsidRPr="003E6602" w:rsidRDefault="003E6602" w:rsidP="003E6602">
      <w:pPr>
        <w:pStyle w:val="aff3"/>
        <w:spacing w:line="300" w:lineRule="auto"/>
        <w:ind w:firstLine="709"/>
        <w:jc w:val="both"/>
        <w:rPr>
          <w:sz w:val="28"/>
          <w:szCs w:val="24"/>
        </w:rPr>
      </w:pPr>
      <w:r>
        <w:rPr>
          <w:sz w:val="28"/>
          <w:szCs w:val="24"/>
        </w:rPr>
        <w:t xml:space="preserve">- </w:t>
      </w:r>
      <w:r w:rsidRPr="003E6602">
        <w:rPr>
          <w:sz w:val="28"/>
          <w:szCs w:val="24"/>
        </w:rPr>
        <w:t>выполнить проход слева направо, меняя местами соседние элементы, если следующий элемент больше предыдущего;</w:t>
      </w:r>
    </w:p>
    <w:p w14:paraId="051A9DEF" w14:textId="3FDA8EDC" w:rsidR="003E6602" w:rsidRPr="003E6602" w:rsidRDefault="003E6602" w:rsidP="003E6602">
      <w:pPr>
        <w:pStyle w:val="aff3"/>
        <w:spacing w:line="300" w:lineRule="auto"/>
        <w:ind w:firstLine="709"/>
        <w:jc w:val="both"/>
        <w:rPr>
          <w:sz w:val="28"/>
          <w:szCs w:val="24"/>
        </w:rPr>
      </w:pPr>
      <w:r>
        <w:rPr>
          <w:sz w:val="28"/>
          <w:szCs w:val="24"/>
        </w:rPr>
        <w:t xml:space="preserve">- </w:t>
      </w:r>
      <w:r w:rsidRPr="003E6602">
        <w:rPr>
          <w:sz w:val="28"/>
          <w:szCs w:val="24"/>
        </w:rPr>
        <w:t>повторять шаги 3 и 4 до тех пор, пока не будет выполнен полный проход массива без обменов.</w:t>
      </w:r>
    </w:p>
    <w:p w14:paraId="0BD1A0D4" w14:textId="09FA46B6" w:rsidR="003E6602" w:rsidRPr="00303786" w:rsidRDefault="003E6602" w:rsidP="003E6602">
      <w:pPr>
        <w:pStyle w:val="aff3"/>
        <w:spacing w:line="300" w:lineRule="auto"/>
        <w:ind w:firstLine="709"/>
        <w:jc w:val="both"/>
        <w:rPr>
          <w:sz w:val="28"/>
          <w:szCs w:val="24"/>
        </w:rPr>
      </w:pPr>
      <w:r w:rsidRPr="003E6602">
        <w:rPr>
          <w:sz w:val="28"/>
          <w:szCs w:val="24"/>
        </w:rPr>
        <w:t xml:space="preserve">В дальнейшем, для оценки производительности алгоритма, необходимо будет провести эксперименты на различных размерах входных данных и сравнить время выполнения </w:t>
      </w:r>
      <w:proofErr w:type="spellStart"/>
      <w:r w:rsidRPr="003E6602">
        <w:rPr>
          <w:sz w:val="28"/>
          <w:szCs w:val="24"/>
        </w:rPr>
        <w:t>шейкерной</w:t>
      </w:r>
      <w:proofErr w:type="spellEnd"/>
      <w:r w:rsidRPr="003E6602">
        <w:rPr>
          <w:sz w:val="28"/>
          <w:szCs w:val="24"/>
        </w:rPr>
        <w:t xml:space="preserve"> сортировки с другими алгоритмами сортировки</w:t>
      </w:r>
      <w:r>
        <w:rPr>
          <w:sz w:val="28"/>
          <w:szCs w:val="24"/>
        </w:rPr>
        <w:t>, например сортировки пузырьком.</w:t>
      </w:r>
    </w:p>
    <w:p w14:paraId="7C607171" w14:textId="77777777" w:rsidR="00CF400D" w:rsidRPr="00CF400D" w:rsidRDefault="00CF400D" w:rsidP="00CF400D">
      <w:pPr>
        <w:pStyle w:val="aff3"/>
        <w:spacing w:line="300" w:lineRule="auto"/>
        <w:ind w:firstLine="709"/>
        <w:jc w:val="both"/>
        <w:rPr>
          <w:sz w:val="28"/>
          <w:szCs w:val="24"/>
        </w:rPr>
      </w:pPr>
      <w:r w:rsidRPr="00CF400D">
        <w:rPr>
          <w:sz w:val="28"/>
          <w:szCs w:val="24"/>
        </w:rPr>
        <w:t xml:space="preserve">Как уже упоминалось во введении, </w:t>
      </w:r>
      <w:proofErr w:type="spellStart"/>
      <w:r w:rsidRPr="00CF400D">
        <w:rPr>
          <w:sz w:val="28"/>
          <w:szCs w:val="24"/>
        </w:rPr>
        <w:t>шейкерная</w:t>
      </w:r>
      <w:proofErr w:type="spellEnd"/>
      <w:r w:rsidRPr="00CF400D">
        <w:rPr>
          <w:sz w:val="28"/>
          <w:szCs w:val="24"/>
        </w:rPr>
        <w:t xml:space="preserve"> сортировка была разработана для устранения недостатков классической сортировки пузырьком. Сортировка пузырьком – это один из самых простых алгоритмов сортировки, но при этом он неэффективен на больших объемах данных.</w:t>
      </w:r>
    </w:p>
    <w:p w14:paraId="117C1104" w14:textId="77777777" w:rsidR="00CF400D" w:rsidRPr="00CF400D" w:rsidRDefault="00CF400D" w:rsidP="00CF400D">
      <w:pPr>
        <w:pStyle w:val="aff3"/>
        <w:spacing w:line="300" w:lineRule="auto"/>
        <w:ind w:firstLine="709"/>
        <w:jc w:val="both"/>
        <w:rPr>
          <w:sz w:val="28"/>
          <w:szCs w:val="24"/>
        </w:rPr>
      </w:pPr>
      <w:r w:rsidRPr="00CF400D">
        <w:rPr>
          <w:sz w:val="28"/>
          <w:szCs w:val="24"/>
        </w:rPr>
        <w:t xml:space="preserve">Суть алгоритма пузырьковой сортировки заключается в следующем: проходя по массиву данных, алгоритм сравнивает каждый элемент с его соседом, и если он больше, то меняет их местами. При этом каждый проход по массиву обеспечивает перемещение наибольшего элемента в конец </w:t>
      </w:r>
      <w:r w:rsidRPr="00CF400D">
        <w:rPr>
          <w:sz w:val="28"/>
          <w:szCs w:val="24"/>
        </w:rPr>
        <w:lastRenderedPageBreak/>
        <w:t>массива. После первого прохода наибольший элемент гарантированно окажется в конце массива, после второго – предпоследнем, и так далее.</w:t>
      </w:r>
    </w:p>
    <w:p w14:paraId="6D936AFB" w14:textId="77777777" w:rsidR="00CF400D" w:rsidRPr="00CF400D" w:rsidRDefault="00CF400D" w:rsidP="00CF400D">
      <w:pPr>
        <w:pStyle w:val="aff3"/>
        <w:spacing w:line="300" w:lineRule="auto"/>
        <w:ind w:firstLine="709"/>
        <w:jc w:val="both"/>
        <w:rPr>
          <w:sz w:val="28"/>
          <w:szCs w:val="24"/>
        </w:rPr>
      </w:pPr>
      <w:r w:rsidRPr="00CF400D">
        <w:rPr>
          <w:sz w:val="28"/>
          <w:szCs w:val="24"/>
        </w:rPr>
        <w:t>Недостаток алгоритма пузырьковой сортировки заключается в том, что он требует много времени на выполнение при больших объемах данных. В худшем случае (если массив данных уже отсортирован в обратном порядке) время выполнения алгоритма составляет O(n^2), что делает его неэффективным для больших объемов данных.</w:t>
      </w:r>
    </w:p>
    <w:p w14:paraId="1296BB01" w14:textId="4A797698" w:rsidR="00FE57CB" w:rsidRDefault="00CF400D" w:rsidP="00CF400D">
      <w:pPr>
        <w:pStyle w:val="aff3"/>
        <w:spacing w:line="300" w:lineRule="auto"/>
        <w:ind w:firstLine="709"/>
        <w:jc w:val="both"/>
        <w:rPr>
          <w:sz w:val="28"/>
          <w:szCs w:val="24"/>
        </w:rPr>
      </w:pPr>
      <w:proofErr w:type="spellStart"/>
      <w:r w:rsidRPr="00CF400D">
        <w:rPr>
          <w:sz w:val="28"/>
          <w:szCs w:val="24"/>
        </w:rPr>
        <w:t>Шейкерная</w:t>
      </w:r>
      <w:proofErr w:type="spellEnd"/>
      <w:r w:rsidRPr="00CF400D">
        <w:rPr>
          <w:sz w:val="28"/>
          <w:szCs w:val="24"/>
        </w:rPr>
        <w:t xml:space="preserve"> сортировка решает эту проблему, позволяя избавиться от "застревания" больших элементов в конце массива, благодаря обходу массива в обе </w:t>
      </w:r>
      <w:r w:rsidR="00277DFB" w:rsidRPr="00CF400D">
        <w:rPr>
          <w:sz w:val="28"/>
          <w:szCs w:val="24"/>
        </w:rPr>
        <w:t>стороны</w:t>
      </w:r>
      <w:r w:rsidR="00277DFB" w:rsidRPr="009908CE">
        <w:rPr>
          <w:sz w:val="28"/>
          <w:szCs w:val="24"/>
        </w:rPr>
        <w:t xml:space="preserve"> [</w:t>
      </w:r>
      <w:r w:rsidR="009908CE" w:rsidRPr="009908CE">
        <w:rPr>
          <w:sz w:val="28"/>
          <w:szCs w:val="24"/>
        </w:rPr>
        <w:t>2]</w:t>
      </w:r>
      <w:r w:rsidRPr="00CF400D">
        <w:rPr>
          <w:sz w:val="28"/>
          <w:szCs w:val="24"/>
        </w:rPr>
        <w:t>.</w:t>
      </w:r>
    </w:p>
    <w:p w14:paraId="30C78E7F" w14:textId="77777777" w:rsidR="00277DFB" w:rsidRPr="009908CE" w:rsidRDefault="00277DFB" w:rsidP="00CF400D">
      <w:pPr>
        <w:pStyle w:val="aff3"/>
        <w:spacing w:line="300" w:lineRule="auto"/>
        <w:ind w:firstLine="709"/>
        <w:jc w:val="both"/>
        <w:rPr>
          <w:sz w:val="28"/>
          <w:szCs w:val="24"/>
        </w:rPr>
      </w:pPr>
    </w:p>
    <w:p w14:paraId="3B90CA90" w14:textId="77777777" w:rsidR="00DD5968" w:rsidRPr="004E292D" w:rsidRDefault="00DD5968" w:rsidP="00385F2B">
      <w:pPr>
        <w:pStyle w:val="20"/>
        <w:spacing w:before="0" w:after="0" w:line="300" w:lineRule="auto"/>
        <w:ind w:firstLine="709"/>
        <w:jc w:val="both"/>
        <w:rPr>
          <w:rFonts w:ascii="Times New Roman" w:hAnsi="Times New Roman" w:cs="Times New Roman"/>
          <w:i w:val="0"/>
        </w:rPr>
      </w:pPr>
      <w:bookmarkStart w:id="4" w:name="_Toc135001082"/>
      <w:r w:rsidRPr="004E292D">
        <w:rPr>
          <w:rFonts w:ascii="Times New Roman" w:hAnsi="Times New Roman" w:cs="Times New Roman"/>
          <w:i w:val="0"/>
        </w:rPr>
        <w:t>1.2 Графическое представление алгоритмов</w:t>
      </w:r>
      <w:bookmarkEnd w:id="4"/>
    </w:p>
    <w:p w14:paraId="3CB7CECE" w14:textId="77777777" w:rsidR="00DD5968" w:rsidRDefault="00DD5968" w:rsidP="00385F2B">
      <w:pPr>
        <w:pStyle w:val="aff3"/>
        <w:spacing w:line="300" w:lineRule="auto"/>
        <w:ind w:firstLine="709"/>
        <w:jc w:val="both"/>
        <w:rPr>
          <w:sz w:val="28"/>
          <w:szCs w:val="24"/>
        </w:rPr>
      </w:pPr>
    </w:p>
    <w:p w14:paraId="72857C2A" w14:textId="77777777" w:rsidR="000D7AA8" w:rsidRPr="00357A9C" w:rsidRDefault="00AF42EC" w:rsidP="00385F2B">
      <w:pPr>
        <w:pStyle w:val="aff3"/>
        <w:spacing w:line="300" w:lineRule="auto"/>
        <w:ind w:firstLine="709"/>
        <w:jc w:val="both"/>
        <w:rPr>
          <w:sz w:val="28"/>
          <w:szCs w:val="24"/>
        </w:rPr>
      </w:pPr>
      <w:r w:rsidRPr="00AF42EC">
        <w:rPr>
          <w:sz w:val="28"/>
          <w:szCs w:val="24"/>
        </w:rPr>
        <w:t>Блок</w:t>
      </w:r>
      <w:r w:rsidR="00357A9C">
        <w:rPr>
          <w:sz w:val="28"/>
          <w:szCs w:val="24"/>
        </w:rPr>
        <w:t>–</w:t>
      </w:r>
      <w:r w:rsidRPr="00AF42EC">
        <w:rPr>
          <w:sz w:val="28"/>
          <w:szCs w:val="24"/>
        </w:rPr>
        <w:t xml:space="preserve">схема — распространенный тип схем (графических моделей), описывающих алгоритмы или процессы, в которых отдельные шаги изображаются в виде блоков различной формы, </w:t>
      </w:r>
      <w:r w:rsidR="00F84230">
        <w:rPr>
          <w:sz w:val="28"/>
          <w:szCs w:val="24"/>
        </w:rPr>
        <w:t xml:space="preserve">соединенных между собой линиями в соответствии с </w:t>
      </w:r>
      <w:r w:rsidR="00F84230" w:rsidRPr="00F84230">
        <w:rPr>
          <w:sz w:val="28"/>
          <w:szCs w:val="24"/>
        </w:rPr>
        <w:t>ГОСТ 19.701</w:t>
      </w:r>
      <w:r w:rsidR="00357A9C">
        <w:rPr>
          <w:sz w:val="28"/>
          <w:szCs w:val="24"/>
        </w:rPr>
        <w:t>–</w:t>
      </w:r>
      <w:r w:rsidR="00F84230" w:rsidRPr="00F84230">
        <w:rPr>
          <w:sz w:val="28"/>
          <w:szCs w:val="24"/>
        </w:rPr>
        <w:t>90</w:t>
      </w:r>
      <w:r w:rsidR="00F84230">
        <w:rPr>
          <w:sz w:val="28"/>
          <w:szCs w:val="24"/>
        </w:rPr>
        <w:t>.</w:t>
      </w:r>
      <w:r w:rsidR="001A1722">
        <w:rPr>
          <w:sz w:val="28"/>
          <w:szCs w:val="24"/>
        </w:rPr>
        <w:t xml:space="preserve"> </w:t>
      </w:r>
      <w:r w:rsidR="00357A9C" w:rsidRPr="00357A9C">
        <w:rPr>
          <w:sz w:val="28"/>
          <w:szCs w:val="24"/>
        </w:rPr>
        <w:t>[3]</w:t>
      </w:r>
    </w:p>
    <w:p w14:paraId="05F95478" w14:textId="58718AA2" w:rsidR="00F84230" w:rsidRDefault="00F84230" w:rsidP="00385F2B">
      <w:pPr>
        <w:pStyle w:val="aff3"/>
        <w:spacing w:line="300" w:lineRule="auto"/>
        <w:ind w:firstLine="709"/>
        <w:jc w:val="both"/>
        <w:rPr>
          <w:sz w:val="28"/>
          <w:szCs w:val="24"/>
        </w:rPr>
      </w:pPr>
      <w:r>
        <w:rPr>
          <w:sz w:val="28"/>
          <w:szCs w:val="24"/>
        </w:rPr>
        <w:t>С</w:t>
      </w:r>
      <w:r w:rsidRPr="00F84230">
        <w:rPr>
          <w:sz w:val="28"/>
          <w:szCs w:val="24"/>
        </w:rPr>
        <w:t>хема программы</w:t>
      </w:r>
      <w:r>
        <w:rPr>
          <w:sz w:val="28"/>
          <w:szCs w:val="24"/>
        </w:rPr>
        <w:t xml:space="preserve"> </w:t>
      </w:r>
      <w:r w:rsidRPr="00F84230">
        <w:rPr>
          <w:sz w:val="28"/>
          <w:szCs w:val="24"/>
        </w:rPr>
        <w:t xml:space="preserve">для </w:t>
      </w:r>
      <w:r w:rsidR="00B0648B">
        <w:rPr>
          <w:sz w:val="28"/>
          <w:szCs w:val="24"/>
        </w:rPr>
        <w:t xml:space="preserve">сравнения алгоритмов </w:t>
      </w:r>
      <w:proofErr w:type="spellStart"/>
      <w:r w:rsidR="00B0648B">
        <w:rPr>
          <w:sz w:val="28"/>
          <w:szCs w:val="24"/>
        </w:rPr>
        <w:t>шейкерной</w:t>
      </w:r>
      <w:proofErr w:type="spellEnd"/>
      <w:r w:rsidR="00B0648B">
        <w:rPr>
          <w:sz w:val="28"/>
          <w:szCs w:val="24"/>
        </w:rPr>
        <w:t xml:space="preserve"> сортировки и сортировки пузырьком</w:t>
      </w:r>
      <w:r>
        <w:rPr>
          <w:sz w:val="28"/>
          <w:szCs w:val="24"/>
        </w:rPr>
        <w:t xml:space="preserve"> представлена на рисунке 1.</w:t>
      </w:r>
      <w:r w:rsidR="00A3666E">
        <w:rPr>
          <w:sz w:val="28"/>
          <w:szCs w:val="24"/>
        </w:rPr>
        <w:t>2.</w:t>
      </w:r>
      <w:r>
        <w:rPr>
          <w:sz w:val="28"/>
          <w:szCs w:val="24"/>
        </w:rPr>
        <w:t>1.</w:t>
      </w:r>
    </w:p>
    <w:p w14:paraId="492A20C9" w14:textId="77777777" w:rsidR="00F84230" w:rsidRDefault="00F84230" w:rsidP="00385F2B">
      <w:pPr>
        <w:pStyle w:val="aff3"/>
        <w:spacing w:line="300" w:lineRule="auto"/>
        <w:ind w:firstLine="709"/>
        <w:jc w:val="both"/>
        <w:rPr>
          <w:sz w:val="28"/>
          <w:szCs w:val="24"/>
        </w:rPr>
      </w:pPr>
    </w:p>
    <w:p w14:paraId="7038AAC4" w14:textId="0B2289B5" w:rsidR="00F84230" w:rsidRDefault="00B0135A" w:rsidP="00B0135A">
      <w:pPr>
        <w:pStyle w:val="aff3"/>
        <w:spacing w:line="300" w:lineRule="auto"/>
        <w:jc w:val="center"/>
      </w:pPr>
      <w:r>
        <w:object w:dxaOrig="15841" w:dyaOrig="15469" w14:anchorId="0A3A00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5.5pt;height:424.5pt" o:ole="">
            <v:imagedata r:id="rId11" o:title=""/>
          </v:shape>
          <o:OLEObject Type="Embed" ProgID="Visio.Drawing.15" ShapeID="_x0000_i1025" DrawAspect="Content" ObjectID="_1745648712" r:id="rId12"/>
        </w:object>
      </w:r>
    </w:p>
    <w:p w14:paraId="48FC02AF" w14:textId="66652A8F" w:rsidR="00685A3E" w:rsidRPr="00277DFB" w:rsidRDefault="00685A3E" w:rsidP="00385F2B">
      <w:pPr>
        <w:pStyle w:val="aff3"/>
        <w:spacing w:line="300" w:lineRule="auto"/>
        <w:jc w:val="center"/>
        <w:rPr>
          <w:sz w:val="28"/>
        </w:rPr>
      </w:pPr>
      <w:r w:rsidRPr="00685A3E">
        <w:rPr>
          <w:sz w:val="28"/>
        </w:rPr>
        <w:t xml:space="preserve">Рисунок </w:t>
      </w:r>
      <w:r>
        <w:rPr>
          <w:sz w:val="28"/>
        </w:rPr>
        <w:t>1.</w:t>
      </w:r>
      <w:r w:rsidR="00A3666E">
        <w:rPr>
          <w:sz w:val="28"/>
        </w:rPr>
        <w:t>2.</w:t>
      </w:r>
      <w:r>
        <w:rPr>
          <w:sz w:val="28"/>
        </w:rPr>
        <w:t xml:space="preserve">1 </w:t>
      </w:r>
      <w:r w:rsidR="00357A9C">
        <w:rPr>
          <w:sz w:val="28"/>
        </w:rPr>
        <w:t>–</w:t>
      </w:r>
      <w:r>
        <w:rPr>
          <w:sz w:val="28"/>
        </w:rPr>
        <w:t xml:space="preserve"> </w:t>
      </w:r>
      <w:r w:rsidRPr="00685A3E">
        <w:rPr>
          <w:sz w:val="28"/>
        </w:rPr>
        <w:t>схема пр</w:t>
      </w:r>
      <w:r w:rsidRPr="00277DFB">
        <w:rPr>
          <w:sz w:val="28"/>
        </w:rPr>
        <w:t>ограммы «</w:t>
      </w:r>
      <w:r w:rsidR="00B0648B" w:rsidRPr="00277DFB">
        <w:rPr>
          <w:spacing w:val="-6"/>
          <w:sz w:val="28"/>
          <w:szCs w:val="28"/>
          <w:lang w:val="be-BY"/>
        </w:rPr>
        <w:t>Анализ Шейкерной сортировки</w:t>
      </w:r>
      <w:r w:rsidRPr="00277DFB">
        <w:rPr>
          <w:sz w:val="28"/>
        </w:rPr>
        <w:t>»</w:t>
      </w:r>
    </w:p>
    <w:p w14:paraId="2E4FCF85" w14:textId="77777777" w:rsidR="00685A3E" w:rsidRDefault="00685A3E" w:rsidP="00DA7F58">
      <w:pPr>
        <w:pStyle w:val="aff3"/>
        <w:spacing w:line="300" w:lineRule="auto"/>
        <w:jc w:val="both"/>
        <w:rPr>
          <w:sz w:val="28"/>
          <w:szCs w:val="24"/>
        </w:rPr>
      </w:pPr>
    </w:p>
    <w:p w14:paraId="46D8F204" w14:textId="0F7DB223" w:rsidR="00685A3E" w:rsidRDefault="00B0135A" w:rsidP="00385F2B">
      <w:pPr>
        <w:pStyle w:val="aff3"/>
        <w:spacing w:line="300" w:lineRule="auto"/>
        <w:jc w:val="center"/>
        <w:rPr>
          <w:sz w:val="40"/>
          <w:szCs w:val="24"/>
        </w:rPr>
      </w:pPr>
      <w:r>
        <w:object w:dxaOrig="4441" w:dyaOrig="15444" w14:anchorId="31D2AC15">
          <v:shape id="_x0000_i1026" type="#_x0000_t75" style="width:198pt;height:688pt" o:ole="">
            <v:imagedata r:id="rId13" o:title=""/>
          </v:shape>
          <o:OLEObject Type="Embed" ProgID="Visio.Drawing.15" ShapeID="_x0000_i1026" DrawAspect="Content" ObjectID="_1745648713" r:id="rId14"/>
        </w:object>
      </w:r>
    </w:p>
    <w:p w14:paraId="0C3B2AA6" w14:textId="5D3711E3" w:rsidR="00973A4C" w:rsidRDefault="00685A3E" w:rsidP="00BD1C70">
      <w:pPr>
        <w:pStyle w:val="aff3"/>
        <w:spacing w:line="300" w:lineRule="auto"/>
        <w:jc w:val="center"/>
        <w:rPr>
          <w:sz w:val="28"/>
          <w:szCs w:val="24"/>
        </w:rPr>
      </w:pPr>
      <w:r>
        <w:rPr>
          <w:sz w:val="28"/>
          <w:szCs w:val="24"/>
        </w:rPr>
        <w:t>Рисунок 1.</w:t>
      </w:r>
      <w:r w:rsidR="00A3666E">
        <w:rPr>
          <w:sz w:val="28"/>
          <w:szCs w:val="24"/>
        </w:rPr>
        <w:t>2.</w:t>
      </w:r>
      <w:r>
        <w:rPr>
          <w:sz w:val="28"/>
          <w:szCs w:val="24"/>
        </w:rPr>
        <w:t xml:space="preserve">2 </w:t>
      </w:r>
      <w:r w:rsidR="00357A9C">
        <w:rPr>
          <w:sz w:val="28"/>
          <w:szCs w:val="24"/>
        </w:rPr>
        <w:t>–</w:t>
      </w:r>
      <w:r>
        <w:rPr>
          <w:sz w:val="28"/>
          <w:szCs w:val="24"/>
        </w:rPr>
        <w:t xml:space="preserve"> </w:t>
      </w:r>
      <w:r w:rsidR="00996FA8">
        <w:rPr>
          <w:sz w:val="28"/>
        </w:rPr>
        <w:t>с</w:t>
      </w:r>
      <w:r w:rsidR="00973A4C">
        <w:rPr>
          <w:sz w:val="28"/>
        </w:rPr>
        <w:t xml:space="preserve">хема </w:t>
      </w:r>
      <w:r w:rsidR="00973A4C" w:rsidRPr="00277DFB">
        <w:rPr>
          <w:sz w:val="28"/>
        </w:rPr>
        <w:t>алгоритма</w:t>
      </w:r>
      <w:r w:rsidR="00DA7F58" w:rsidRPr="00277DFB">
        <w:rPr>
          <w:spacing w:val="-6"/>
          <w:sz w:val="28"/>
          <w:szCs w:val="28"/>
          <w:lang w:val="be-BY"/>
        </w:rPr>
        <w:t xml:space="preserve"> шейкерной сортировки</w:t>
      </w:r>
    </w:p>
    <w:p w14:paraId="54DFCF56" w14:textId="1EEBFC59" w:rsidR="00996FA8" w:rsidRPr="00046865" w:rsidRDefault="00B0135A" w:rsidP="00385F2B">
      <w:pPr>
        <w:pStyle w:val="aff3"/>
        <w:spacing w:line="300" w:lineRule="auto"/>
        <w:jc w:val="center"/>
        <w:rPr>
          <w:sz w:val="28"/>
          <w:szCs w:val="24"/>
        </w:rPr>
      </w:pPr>
      <w:r>
        <w:object w:dxaOrig="2737" w:dyaOrig="11688" w14:anchorId="4D285259">
          <v:shape id="_x0000_i1027" type="#_x0000_t75" style="width:137pt;height:584.5pt" o:ole="">
            <v:imagedata r:id="rId15" o:title=""/>
          </v:shape>
          <o:OLEObject Type="Embed" ProgID="Visio.Drawing.15" ShapeID="_x0000_i1027" DrawAspect="Content" ObjectID="_1745648714" r:id="rId16"/>
        </w:object>
      </w:r>
    </w:p>
    <w:p w14:paraId="2921F674" w14:textId="5F9632D9" w:rsidR="00996FA8" w:rsidRPr="00277DFB" w:rsidRDefault="00996FA8" w:rsidP="00385F2B">
      <w:pPr>
        <w:pStyle w:val="aff3"/>
        <w:spacing w:line="300" w:lineRule="auto"/>
        <w:jc w:val="center"/>
        <w:rPr>
          <w:sz w:val="28"/>
          <w:szCs w:val="24"/>
        </w:rPr>
      </w:pPr>
      <w:r>
        <w:rPr>
          <w:sz w:val="28"/>
          <w:szCs w:val="24"/>
        </w:rPr>
        <w:t>Рисунок 1.</w:t>
      </w:r>
      <w:r w:rsidR="00DA7F58" w:rsidRPr="00277DFB">
        <w:rPr>
          <w:sz w:val="28"/>
          <w:szCs w:val="24"/>
        </w:rPr>
        <w:t>2</w:t>
      </w:r>
      <w:r w:rsidR="00A3666E" w:rsidRPr="00277DFB">
        <w:rPr>
          <w:sz w:val="28"/>
          <w:szCs w:val="24"/>
        </w:rPr>
        <w:t>.</w:t>
      </w:r>
      <w:r w:rsidRPr="00277DFB">
        <w:rPr>
          <w:sz w:val="28"/>
          <w:szCs w:val="24"/>
        </w:rPr>
        <w:t xml:space="preserve">3 </w:t>
      </w:r>
      <w:r w:rsidR="00357A9C" w:rsidRPr="00277DFB">
        <w:rPr>
          <w:sz w:val="28"/>
          <w:szCs w:val="24"/>
        </w:rPr>
        <w:t>–</w:t>
      </w:r>
      <w:r w:rsidRPr="00277DFB">
        <w:rPr>
          <w:sz w:val="28"/>
          <w:szCs w:val="24"/>
        </w:rPr>
        <w:t xml:space="preserve"> </w:t>
      </w:r>
      <w:r w:rsidR="00DA7F58" w:rsidRPr="00277DFB">
        <w:rPr>
          <w:spacing w:val="-6"/>
          <w:sz w:val="28"/>
          <w:szCs w:val="28"/>
          <w:lang w:val="be-BY"/>
        </w:rPr>
        <w:t>Алгоритм сортировки пузырьком</w:t>
      </w:r>
    </w:p>
    <w:p w14:paraId="16F87C50" w14:textId="164795F8" w:rsidR="00277DFB" w:rsidRDefault="00576054" w:rsidP="00385F2B">
      <w:pPr>
        <w:spacing w:line="300" w:lineRule="auto"/>
        <w:ind w:firstLine="709"/>
        <w:jc w:val="both"/>
        <w:rPr>
          <w:sz w:val="28"/>
        </w:rPr>
      </w:pPr>
      <w:r>
        <w:rPr>
          <w:sz w:val="28"/>
        </w:rPr>
        <w:t>Элементы, использованные в процессе создания блок</w:t>
      </w:r>
      <w:r w:rsidR="00357A9C">
        <w:rPr>
          <w:sz w:val="28"/>
        </w:rPr>
        <w:t>–</w:t>
      </w:r>
      <w:r>
        <w:rPr>
          <w:sz w:val="28"/>
        </w:rPr>
        <w:t>схем, представлены в таблице 1.</w:t>
      </w:r>
      <w:r w:rsidR="00A3666E">
        <w:rPr>
          <w:sz w:val="28"/>
        </w:rPr>
        <w:t>2.</w:t>
      </w:r>
      <w:r>
        <w:rPr>
          <w:sz w:val="28"/>
        </w:rPr>
        <w:t>1.</w:t>
      </w:r>
    </w:p>
    <w:p w14:paraId="2D6F3B25" w14:textId="1707012C" w:rsidR="00DA7F58" w:rsidRDefault="00277DFB" w:rsidP="00277DFB">
      <w:pPr>
        <w:rPr>
          <w:sz w:val="28"/>
        </w:rPr>
      </w:pPr>
      <w:r>
        <w:rPr>
          <w:sz w:val="28"/>
        </w:rPr>
        <w:br w:type="page"/>
      </w:r>
    </w:p>
    <w:p w14:paraId="1D0CF53F" w14:textId="77777777" w:rsidR="00576054" w:rsidRPr="00357A9C" w:rsidRDefault="00576054" w:rsidP="00385F2B">
      <w:pPr>
        <w:spacing w:line="300" w:lineRule="auto"/>
        <w:jc w:val="both"/>
        <w:rPr>
          <w:sz w:val="28"/>
          <w:lang w:val="en-US"/>
        </w:rPr>
      </w:pPr>
      <w:r>
        <w:rPr>
          <w:sz w:val="28"/>
        </w:rPr>
        <w:lastRenderedPageBreak/>
        <w:t>Таблица 1.</w:t>
      </w:r>
      <w:r w:rsidR="00A3666E">
        <w:rPr>
          <w:sz w:val="28"/>
        </w:rPr>
        <w:t>2.</w:t>
      </w:r>
      <w:r>
        <w:rPr>
          <w:sz w:val="28"/>
        </w:rPr>
        <w:t xml:space="preserve">1 </w:t>
      </w:r>
      <w:r w:rsidR="00357A9C">
        <w:rPr>
          <w:sz w:val="28"/>
        </w:rPr>
        <w:t>–</w:t>
      </w:r>
      <w:r>
        <w:rPr>
          <w:sz w:val="28"/>
        </w:rPr>
        <w:t xml:space="preserve"> элементы блок–схемы</w:t>
      </w:r>
      <w:r w:rsidR="001A1722">
        <w:rPr>
          <w:sz w:val="28"/>
        </w:rPr>
        <w:t xml:space="preserve"> </w:t>
      </w:r>
      <w:r w:rsidR="00357A9C">
        <w:rPr>
          <w:sz w:val="28"/>
          <w:lang w:val="en-US"/>
        </w:rPr>
        <w:t>[4]</w:t>
      </w:r>
    </w:p>
    <w:tbl>
      <w:tblPr>
        <w:tblStyle w:val="ab"/>
        <w:tblW w:w="9209" w:type="dxa"/>
        <w:tblLook w:val="04A0" w:firstRow="1" w:lastRow="0" w:firstColumn="1" w:lastColumn="0" w:noHBand="0" w:noVBand="1"/>
      </w:tblPr>
      <w:tblGrid>
        <w:gridCol w:w="2546"/>
        <w:gridCol w:w="1986"/>
        <w:gridCol w:w="4677"/>
      </w:tblGrid>
      <w:tr w:rsidR="00576054" w14:paraId="0683C4BF" w14:textId="77777777" w:rsidTr="00576054">
        <w:tc>
          <w:tcPr>
            <w:tcW w:w="2546" w:type="dxa"/>
          </w:tcPr>
          <w:p w14:paraId="15294536" w14:textId="77777777" w:rsidR="00576054" w:rsidRDefault="00576054" w:rsidP="00385F2B">
            <w:pPr>
              <w:spacing w:line="300" w:lineRule="auto"/>
              <w:jc w:val="both"/>
              <w:rPr>
                <w:sz w:val="28"/>
              </w:rPr>
            </w:pPr>
            <w:r>
              <w:rPr>
                <w:sz w:val="28"/>
              </w:rPr>
              <w:t>Название элемента</w:t>
            </w:r>
          </w:p>
        </w:tc>
        <w:tc>
          <w:tcPr>
            <w:tcW w:w="1986" w:type="dxa"/>
          </w:tcPr>
          <w:p w14:paraId="6B50DB7E" w14:textId="77777777" w:rsidR="00576054" w:rsidRDefault="00576054" w:rsidP="00385F2B">
            <w:pPr>
              <w:spacing w:line="300" w:lineRule="auto"/>
              <w:jc w:val="both"/>
              <w:rPr>
                <w:sz w:val="28"/>
              </w:rPr>
            </w:pPr>
            <w:r>
              <w:rPr>
                <w:sz w:val="28"/>
              </w:rPr>
              <w:t>Обозначение</w:t>
            </w:r>
          </w:p>
        </w:tc>
        <w:tc>
          <w:tcPr>
            <w:tcW w:w="4677" w:type="dxa"/>
          </w:tcPr>
          <w:p w14:paraId="1801576E" w14:textId="77777777" w:rsidR="00576054" w:rsidRDefault="00576054" w:rsidP="00385F2B">
            <w:pPr>
              <w:spacing w:line="300" w:lineRule="auto"/>
              <w:jc w:val="both"/>
              <w:rPr>
                <w:sz w:val="28"/>
              </w:rPr>
            </w:pPr>
            <w:r>
              <w:rPr>
                <w:sz w:val="28"/>
              </w:rPr>
              <w:t>Описание</w:t>
            </w:r>
          </w:p>
        </w:tc>
      </w:tr>
      <w:tr w:rsidR="00576054" w14:paraId="069FB418" w14:textId="77777777" w:rsidTr="005F1E38">
        <w:tc>
          <w:tcPr>
            <w:tcW w:w="2546" w:type="dxa"/>
          </w:tcPr>
          <w:p w14:paraId="081F8631" w14:textId="77777777" w:rsidR="00576054" w:rsidRDefault="00576054" w:rsidP="00385F2B">
            <w:pPr>
              <w:spacing w:line="300" w:lineRule="auto"/>
              <w:jc w:val="both"/>
              <w:rPr>
                <w:sz w:val="28"/>
              </w:rPr>
            </w:pPr>
            <w:r>
              <w:rPr>
                <w:sz w:val="28"/>
              </w:rPr>
              <w:t>Процесс</w:t>
            </w:r>
          </w:p>
        </w:tc>
        <w:tc>
          <w:tcPr>
            <w:tcW w:w="1986" w:type="dxa"/>
            <w:vAlign w:val="center"/>
          </w:tcPr>
          <w:p w14:paraId="3C6BBF1F" w14:textId="77777777" w:rsidR="00576054" w:rsidRDefault="00576054" w:rsidP="00385F2B">
            <w:pPr>
              <w:spacing w:line="300" w:lineRule="auto"/>
              <w:jc w:val="center"/>
              <w:rPr>
                <w:sz w:val="28"/>
              </w:rPr>
            </w:pPr>
            <w:r>
              <w:rPr>
                <w:noProof/>
              </w:rPr>
              <w:drawing>
                <wp:inline distT="0" distB="0" distL="0" distR="0" wp14:anchorId="4700E992" wp14:editId="090D7217">
                  <wp:extent cx="857250" cy="561975"/>
                  <wp:effectExtent l="0" t="0" r="0" b="9525"/>
                  <wp:docPr id="5" name="Рисунок 5" descr="Сертификация персонала, продукции и услуг АНО МЦ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Сертификация персонала, продукции и услуг АНО МЦК"/>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857250" cy="561975"/>
                          </a:xfrm>
                          <a:prstGeom prst="rect">
                            <a:avLst/>
                          </a:prstGeom>
                          <a:noFill/>
                          <a:ln>
                            <a:noFill/>
                          </a:ln>
                        </pic:spPr>
                      </pic:pic>
                    </a:graphicData>
                  </a:graphic>
                </wp:inline>
              </w:drawing>
            </w:r>
          </w:p>
        </w:tc>
        <w:tc>
          <w:tcPr>
            <w:tcW w:w="4677" w:type="dxa"/>
          </w:tcPr>
          <w:p w14:paraId="0C8FE061" w14:textId="77777777" w:rsidR="00576054" w:rsidRDefault="00576054" w:rsidP="00385F2B">
            <w:pPr>
              <w:spacing w:line="300" w:lineRule="auto"/>
              <w:jc w:val="both"/>
              <w:rPr>
                <w:sz w:val="28"/>
              </w:rPr>
            </w:pPr>
            <w:r>
              <w:rPr>
                <w:sz w:val="28"/>
              </w:rPr>
              <w:t>Функция обработки данных любого вида (</w:t>
            </w:r>
            <w:r w:rsidRPr="00B02EF5">
              <w:rPr>
                <w:sz w:val="28"/>
              </w:rPr>
              <w:t>выполнение определенной операции или группы операций, приводящее к изменению значения, формы или размещения информации, или к определению, по которому из нескольких направлений потока следует двигаться</w:t>
            </w:r>
            <w:r>
              <w:rPr>
                <w:sz w:val="28"/>
              </w:rPr>
              <w:t>)</w:t>
            </w:r>
          </w:p>
        </w:tc>
      </w:tr>
      <w:tr w:rsidR="00576054" w14:paraId="6F175C39" w14:textId="77777777" w:rsidTr="005F1E38">
        <w:tc>
          <w:tcPr>
            <w:tcW w:w="2546" w:type="dxa"/>
          </w:tcPr>
          <w:p w14:paraId="37CCC1CE" w14:textId="77777777" w:rsidR="00576054" w:rsidRDefault="00576054" w:rsidP="00385F2B">
            <w:pPr>
              <w:spacing w:line="300" w:lineRule="auto"/>
              <w:jc w:val="both"/>
              <w:rPr>
                <w:sz w:val="28"/>
              </w:rPr>
            </w:pPr>
            <w:r w:rsidRPr="00B02EF5">
              <w:rPr>
                <w:sz w:val="28"/>
              </w:rPr>
              <w:t>Терминатор</w:t>
            </w:r>
          </w:p>
        </w:tc>
        <w:tc>
          <w:tcPr>
            <w:tcW w:w="1986" w:type="dxa"/>
            <w:vAlign w:val="center"/>
          </w:tcPr>
          <w:p w14:paraId="4533C172" w14:textId="77777777" w:rsidR="00576054" w:rsidRDefault="00576054" w:rsidP="00385F2B">
            <w:pPr>
              <w:spacing w:line="300" w:lineRule="auto"/>
              <w:jc w:val="center"/>
              <w:rPr>
                <w:noProof/>
              </w:rPr>
            </w:pPr>
            <w:r>
              <w:rPr>
                <w:noProof/>
              </w:rPr>
              <w:drawing>
                <wp:inline distT="0" distB="0" distL="0" distR="0" wp14:anchorId="63DE8CFB" wp14:editId="6BD374F6">
                  <wp:extent cx="1123950" cy="504825"/>
                  <wp:effectExtent l="0" t="0" r="0" b="9525"/>
                  <wp:docPr id="6" name="Рисунок 6" descr="Сертификация персонала, продукции и услуг АНО МЦ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Сертификация персонала, продукции и услуг АНО МЦК"/>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123950" cy="504825"/>
                          </a:xfrm>
                          <a:prstGeom prst="rect">
                            <a:avLst/>
                          </a:prstGeom>
                          <a:noFill/>
                          <a:ln>
                            <a:noFill/>
                          </a:ln>
                        </pic:spPr>
                      </pic:pic>
                    </a:graphicData>
                  </a:graphic>
                </wp:inline>
              </w:drawing>
            </w:r>
          </w:p>
        </w:tc>
        <w:tc>
          <w:tcPr>
            <w:tcW w:w="4677" w:type="dxa"/>
          </w:tcPr>
          <w:p w14:paraId="6D91026F" w14:textId="77777777" w:rsidR="00576054" w:rsidRDefault="00576054" w:rsidP="00385F2B">
            <w:pPr>
              <w:spacing w:line="300" w:lineRule="auto"/>
              <w:jc w:val="both"/>
              <w:rPr>
                <w:sz w:val="28"/>
              </w:rPr>
            </w:pPr>
            <w:r>
              <w:rPr>
                <w:sz w:val="28"/>
              </w:rPr>
              <w:t>Н</w:t>
            </w:r>
            <w:r w:rsidRPr="00B02EF5">
              <w:rPr>
                <w:sz w:val="28"/>
              </w:rPr>
              <w:t>ачало или конец схемы программы, внешнее использование и источник или пункт назначения данных</w:t>
            </w:r>
          </w:p>
        </w:tc>
      </w:tr>
      <w:tr w:rsidR="00576054" w14:paraId="0C136667" w14:textId="77777777" w:rsidTr="005F1E38">
        <w:tc>
          <w:tcPr>
            <w:tcW w:w="2546" w:type="dxa"/>
          </w:tcPr>
          <w:p w14:paraId="6E39F94E" w14:textId="77777777" w:rsidR="00576054" w:rsidRPr="00B02EF5" w:rsidRDefault="00576054" w:rsidP="00385F2B">
            <w:pPr>
              <w:spacing w:line="300" w:lineRule="auto"/>
              <w:jc w:val="both"/>
              <w:rPr>
                <w:sz w:val="28"/>
              </w:rPr>
            </w:pPr>
            <w:r w:rsidRPr="00B02EF5">
              <w:rPr>
                <w:sz w:val="28"/>
              </w:rPr>
              <w:t>Данные</w:t>
            </w:r>
          </w:p>
        </w:tc>
        <w:tc>
          <w:tcPr>
            <w:tcW w:w="1986" w:type="dxa"/>
            <w:vAlign w:val="center"/>
          </w:tcPr>
          <w:p w14:paraId="411E1641" w14:textId="77777777" w:rsidR="00576054" w:rsidRDefault="00576054" w:rsidP="00385F2B">
            <w:pPr>
              <w:spacing w:line="300" w:lineRule="auto"/>
              <w:jc w:val="center"/>
              <w:rPr>
                <w:noProof/>
              </w:rPr>
            </w:pPr>
            <w:r>
              <w:rPr>
                <w:noProof/>
              </w:rPr>
              <w:drawing>
                <wp:inline distT="0" distB="0" distL="0" distR="0" wp14:anchorId="2A3B0445" wp14:editId="351F8B22">
                  <wp:extent cx="857250" cy="495300"/>
                  <wp:effectExtent l="0" t="0" r="0" b="0"/>
                  <wp:docPr id="7" name="Рисунок 7" descr="Сертификация персонала, продукции и услуг АНО МЦ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Сертификация персонала, продукции и услуг АНО МЦК"/>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857250" cy="495300"/>
                          </a:xfrm>
                          <a:prstGeom prst="rect">
                            <a:avLst/>
                          </a:prstGeom>
                          <a:noFill/>
                          <a:ln>
                            <a:noFill/>
                          </a:ln>
                        </pic:spPr>
                      </pic:pic>
                    </a:graphicData>
                  </a:graphic>
                </wp:inline>
              </w:drawing>
            </w:r>
          </w:p>
        </w:tc>
        <w:tc>
          <w:tcPr>
            <w:tcW w:w="4677" w:type="dxa"/>
          </w:tcPr>
          <w:p w14:paraId="3A488B43" w14:textId="77777777" w:rsidR="00576054" w:rsidRDefault="00576054" w:rsidP="00385F2B">
            <w:pPr>
              <w:spacing w:line="300" w:lineRule="auto"/>
              <w:jc w:val="both"/>
              <w:rPr>
                <w:sz w:val="28"/>
              </w:rPr>
            </w:pPr>
            <w:r w:rsidRPr="00B02EF5">
              <w:rPr>
                <w:sz w:val="28"/>
              </w:rPr>
              <w:t>Символ отображает данные, носитель данных не определен</w:t>
            </w:r>
          </w:p>
        </w:tc>
      </w:tr>
      <w:tr w:rsidR="00576054" w14:paraId="75AF5E60" w14:textId="77777777" w:rsidTr="005F1E38">
        <w:tc>
          <w:tcPr>
            <w:tcW w:w="2546" w:type="dxa"/>
          </w:tcPr>
          <w:p w14:paraId="5F4C47D2" w14:textId="77777777" w:rsidR="00576054" w:rsidRPr="00B02EF5" w:rsidRDefault="00576054" w:rsidP="00385F2B">
            <w:pPr>
              <w:spacing w:line="300" w:lineRule="auto"/>
              <w:jc w:val="both"/>
              <w:rPr>
                <w:sz w:val="28"/>
              </w:rPr>
            </w:pPr>
            <w:r w:rsidRPr="00576054">
              <w:rPr>
                <w:sz w:val="28"/>
              </w:rPr>
              <w:t>Границы цикла</w:t>
            </w:r>
          </w:p>
        </w:tc>
        <w:tc>
          <w:tcPr>
            <w:tcW w:w="1986" w:type="dxa"/>
            <w:vAlign w:val="center"/>
          </w:tcPr>
          <w:p w14:paraId="0C6C2B4B" w14:textId="77777777" w:rsidR="00576054" w:rsidRDefault="00576054" w:rsidP="00385F2B">
            <w:pPr>
              <w:spacing w:line="300" w:lineRule="auto"/>
              <w:jc w:val="center"/>
              <w:rPr>
                <w:noProof/>
              </w:rPr>
            </w:pPr>
            <w:r>
              <w:rPr>
                <w:noProof/>
              </w:rPr>
              <w:drawing>
                <wp:inline distT="0" distB="0" distL="0" distR="0" wp14:anchorId="16295672" wp14:editId="4AE604A4">
                  <wp:extent cx="590550" cy="409575"/>
                  <wp:effectExtent l="0" t="0" r="0" b="9525"/>
                  <wp:docPr id="2" name="Рисунок 2" descr="Сертификация персонала, продукции и услуг АНО МЦ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Сертификация персонала, продукции и услуг АНО МЦК"/>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0550" cy="409575"/>
                          </a:xfrm>
                          <a:prstGeom prst="rect">
                            <a:avLst/>
                          </a:prstGeom>
                          <a:noFill/>
                          <a:ln>
                            <a:noFill/>
                          </a:ln>
                        </pic:spPr>
                      </pic:pic>
                    </a:graphicData>
                  </a:graphic>
                </wp:inline>
              </w:drawing>
            </w:r>
          </w:p>
          <w:p w14:paraId="2CC59438" w14:textId="77777777" w:rsidR="00576054" w:rsidRDefault="00576054" w:rsidP="00385F2B">
            <w:pPr>
              <w:spacing w:line="300" w:lineRule="auto"/>
              <w:jc w:val="center"/>
              <w:rPr>
                <w:noProof/>
              </w:rPr>
            </w:pPr>
            <w:r>
              <w:rPr>
                <w:noProof/>
              </w:rPr>
              <w:drawing>
                <wp:inline distT="0" distB="0" distL="0" distR="0" wp14:anchorId="754CEE60" wp14:editId="2361E12C">
                  <wp:extent cx="574040" cy="414655"/>
                  <wp:effectExtent l="0" t="0" r="0" b="4445"/>
                  <wp:docPr id="3" name="Рисунок 3" descr="Сертификация персонала, продукции и услуг АНО МЦ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Сертификация персонала, продукции и услуг АНО МЦК"/>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74040" cy="414655"/>
                          </a:xfrm>
                          <a:prstGeom prst="rect">
                            <a:avLst/>
                          </a:prstGeom>
                          <a:noFill/>
                          <a:ln>
                            <a:noFill/>
                          </a:ln>
                        </pic:spPr>
                      </pic:pic>
                    </a:graphicData>
                  </a:graphic>
                </wp:inline>
              </w:drawing>
            </w:r>
          </w:p>
        </w:tc>
        <w:tc>
          <w:tcPr>
            <w:tcW w:w="4677" w:type="dxa"/>
          </w:tcPr>
          <w:p w14:paraId="32D3F61F" w14:textId="77777777" w:rsidR="00576054" w:rsidRPr="00576054" w:rsidRDefault="00576054" w:rsidP="00385F2B">
            <w:pPr>
              <w:spacing w:line="300" w:lineRule="auto"/>
              <w:jc w:val="both"/>
              <w:rPr>
                <w:sz w:val="28"/>
              </w:rPr>
            </w:pPr>
            <w:r w:rsidRPr="00576054">
              <w:rPr>
                <w:sz w:val="28"/>
              </w:rPr>
              <w:t>Символ, состоящий из двух частей, отображает начало и конец цикла. Обе части символа имеют один идентификатор.</w:t>
            </w:r>
          </w:p>
          <w:p w14:paraId="0895CB92" w14:textId="77777777" w:rsidR="00576054" w:rsidRPr="00B02EF5" w:rsidRDefault="00576054" w:rsidP="00385F2B">
            <w:pPr>
              <w:spacing w:line="300" w:lineRule="auto"/>
              <w:jc w:val="both"/>
              <w:rPr>
                <w:sz w:val="28"/>
              </w:rPr>
            </w:pPr>
            <w:r w:rsidRPr="00576054">
              <w:rPr>
                <w:sz w:val="28"/>
              </w:rPr>
              <w:t>Условия для инициализации, приращения, завершения и т. д. помещаются внутри символа в начале или в конце в зависимости от расположения операции, проверяющей условие</w:t>
            </w:r>
          </w:p>
        </w:tc>
      </w:tr>
      <w:tr w:rsidR="00576054" w14:paraId="00F1FFDD" w14:textId="77777777" w:rsidTr="005F1E38">
        <w:tc>
          <w:tcPr>
            <w:tcW w:w="2546" w:type="dxa"/>
          </w:tcPr>
          <w:p w14:paraId="63C48DDF" w14:textId="77777777" w:rsidR="00576054" w:rsidRPr="00576054" w:rsidRDefault="00576054" w:rsidP="00385F2B">
            <w:pPr>
              <w:spacing w:line="300" w:lineRule="auto"/>
              <w:jc w:val="both"/>
              <w:rPr>
                <w:sz w:val="28"/>
              </w:rPr>
            </w:pPr>
            <w:r>
              <w:rPr>
                <w:sz w:val="28"/>
              </w:rPr>
              <w:t>Комментарий</w:t>
            </w:r>
          </w:p>
        </w:tc>
        <w:tc>
          <w:tcPr>
            <w:tcW w:w="1986" w:type="dxa"/>
            <w:vAlign w:val="center"/>
          </w:tcPr>
          <w:p w14:paraId="06838DBD" w14:textId="77777777" w:rsidR="00576054" w:rsidRDefault="00576054" w:rsidP="00385F2B">
            <w:pPr>
              <w:spacing w:line="300" w:lineRule="auto"/>
              <w:jc w:val="center"/>
              <w:rPr>
                <w:noProof/>
              </w:rPr>
            </w:pPr>
            <w:r>
              <w:rPr>
                <w:noProof/>
              </w:rPr>
              <w:drawing>
                <wp:inline distT="0" distB="0" distL="0" distR="0" wp14:anchorId="7D08180B" wp14:editId="3A8F4DA4">
                  <wp:extent cx="436245" cy="499745"/>
                  <wp:effectExtent l="0" t="0" r="1905" b="0"/>
                  <wp:docPr id="4" name="Рисунок 4" descr="Сертификация персонала, продукции и услуг АНО МЦ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Сертификация персонала, продукции и услуг АНО МЦК"/>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36245" cy="499745"/>
                          </a:xfrm>
                          <a:prstGeom prst="rect">
                            <a:avLst/>
                          </a:prstGeom>
                          <a:noFill/>
                          <a:ln>
                            <a:noFill/>
                          </a:ln>
                        </pic:spPr>
                      </pic:pic>
                    </a:graphicData>
                  </a:graphic>
                </wp:inline>
              </w:drawing>
            </w:r>
          </w:p>
        </w:tc>
        <w:tc>
          <w:tcPr>
            <w:tcW w:w="4677" w:type="dxa"/>
          </w:tcPr>
          <w:p w14:paraId="7FE14A72" w14:textId="77777777" w:rsidR="00576054" w:rsidRPr="00576054" w:rsidRDefault="00576054" w:rsidP="00385F2B">
            <w:pPr>
              <w:spacing w:line="300" w:lineRule="auto"/>
              <w:jc w:val="both"/>
              <w:rPr>
                <w:sz w:val="28"/>
              </w:rPr>
            </w:pPr>
            <w:r w:rsidRPr="00576054">
              <w:rPr>
                <w:sz w:val="28"/>
              </w:rPr>
              <w:t>Пояснение к элементу схемы (или линии связи)</w:t>
            </w:r>
          </w:p>
        </w:tc>
      </w:tr>
    </w:tbl>
    <w:p w14:paraId="5EF16BEB" w14:textId="77777777" w:rsidR="00A3666E" w:rsidRPr="004E292D" w:rsidRDefault="00A3666E" w:rsidP="00385F2B">
      <w:pPr>
        <w:pStyle w:val="20"/>
        <w:spacing w:line="300" w:lineRule="auto"/>
        <w:ind w:firstLine="709"/>
        <w:jc w:val="both"/>
        <w:rPr>
          <w:rFonts w:ascii="Times New Roman" w:hAnsi="Times New Roman" w:cs="Times New Roman"/>
          <w:i w:val="0"/>
        </w:rPr>
      </w:pPr>
      <w:bookmarkStart w:id="5" w:name="_Toc135001083"/>
      <w:r w:rsidRPr="004E292D">
        <w:rPr>
          <w:rFonts w:ascii="Times New Roman" w:hAnsi="Times New Roman" w:cs="Times New Roman"/>
          <w:i w:val="0"/>
        </w:rPr>
        <w:t>1.3 Оценка сложности алгоритма</w:t>
      </w:r>
      <w:bookmarkEnd w:id="5"/>
    </w:p>
    <w:p w14:paraId="6EC5FDC5" w14:textId="77777777" w:rsidR="00A3666E" w:rsidRDefault="00A3666E" w:rsidP="00385F2B">
      <w:pPr>
        <w:pStyle w:val="aff3"/>
        <w:spacing w:line="300" w:lineRule="auto"/>
        <w:ind w:firstLine="709"/>
        <w:jc w:val="both"/>
        <w:rPr>
          <w:sz w:val="28"/>
          <w:szCs w:val="24"/>
        </w:rPr>
      </w:pPr>
    </w:p>
    <w:p w14:paraId="3CA56D58" w14:textId="77777777" w:rsidR="005C74D3" w:rsidRPr="009908CE" w:rsidRDefault="005C74D3" w:rsidP="00385F2B">
      <w:pPr>
        <w:pStyle w:val="aff3"/>
        <w:spacing w:line="300" w:lineRule="auto"/>
        <w:ind w:firstLine="709"/>
        <w:jc w:val="both"/>
        <w:rPr>
          <w:sz w:val="28"/>
          <w:szCs w:val="24"/>
        </w:rPr>
      </w:pPr>
      <w:r w:rsidRPr="009908CE">
        <w:rPr>
          <w:sz w:val="28"/>
          <w:szCs w:val="24"/>
        </w:rPr>
        <w:t xml:space="preserve">Сложность алгоритма </w:t>
      </w:r>
      <w:r w:rsidR="00357A9C" w:rsidRPr="009908CE">
        <w:rPr>
          <w:sz w:val="28"/>
          <w:szCs w:val="24"/>
        </w:rPr>
        <w:t>–</w:t>
      </w:r>
      <w:r w:rsidRPr="009908CE">
        <w:rPr>
          <w:sz w:val="28"/>
          <w:szCs w:val="24"/>
        </w:rPr>
        <w:t xml:space="preserve"> это количественная характеристика, которая говорит о том, сколько времени, либо какой объём памяти потребуется для выполнения алгоритма.</w:t>
      </w:r>
    </w:p>
    <w:p w14:paraId="3160AFB2" w14:textId="77777777" w:rsidR="00996FA8" w:rsidRPr="009908CE" w:rsidRDefault="00996FA8" w:rsidP="00385F2B">
      <w:pPr>
        <w:pStyle w:val="aff3"/>
        <w:spacing w:line="300" w:lineRule="auto"/>
        <w:ind w:firstLine="709"/>
        <w:jc w:val="both"/>
        <w:rPr>
          <w:sz w:val="28"/>
          <w:szCs w:val="24"/>
        </w:rPr>
      </w:pPr>
      <w:r w:rsidRPr="009908CE">
        <w:rPr>
          <w:sz w:val="28"/>
          <w:szCs w:val="24"/>
        </w:rPr>
        <w:t xml:space="preserve">Сложность алгоритмов обычно оценивают по времени выполнения или по используемой памяти. В обоих случаях сложность зависит от </w:t>
      </w:r>
      <w:r w:rsidRPr="009908CE">
        <w:rPr>
          <w:sz w:val="28"/>
          <w:szCs w:val="24"/>
        </w:rPr>
        <w:lastRenderedPageBreak/>
        <w:t>размеров входных данных: массив из 100 элементов будет обработан быстрее, чем аналогичный из 1000. При этом точное время мало кого интересует: оно зависит от процессора, типа данных, языка программирования и множества других параметров. Важна лишь асимптотическая сложность, т. е. сложность при стремлении размера входных данных к бесконечности.</w:t>
      </w:r>
    </w:p>
    <w:p w14:paraId="65411AA0" w14:textId="77777777" w:rsidR="005C74D3" w:rsidRPr="009908CE" w:rsidRDefault="005C74D3" w:rsidP="00385F2B">
      <w:pPr>
        <w:pStyle w:val="aff3"/>
        <w:spacing w:line="300" w:lineRule="auto"/>
        <w:ind w:firstLine="709"/>
        <w:jc w:val="both"/>
        <w:rPr>
          <w:sz w:val="28"/>
          <w:szCs w:val="24"/>
        </w:rPr>
      </w:pPr>
      <w:r w:rsidRPr="009908CE">
        <w:rPr>
          <w:sz w:val="28"/>
          <w:szCs w:val="24"/>
        </w:rPr>
        <w:t>Использование заглавной буквы О (или так называемая О</w:t>
      </w:r>
      <w:r w:rsidR="00357A9C" w:rsidRPr="009908CE">
        <w:rPr>
          <w:sz w:val="28"/>
          <w:szCs w:val="24"/>
        </w:rPr>
        <w:t>–</w:t>
      </w:r>
      <w:r w:rsidRPr="009908CE">
        <w:rPr>
          <w:sz w:val="28"/>
          <w:szCs w:val="24"/>
        </w:rPr>
        <w:t>нотация) пришло из математики, где её применяют для сравнения асимптотического поведения функций. Формально O(f(n)) означает, что время работы алгоритма (или объём занимаемой памяти) растёт в зависимости от объёма входных данных не быстрее, чем некоторая константа, умноженная на f(n).</w:t>
      </w:r>
    </w:p>
    <w:p w14:paraId="0DA75999" w14:textId="77777777" w:rsidR="005C74D3" w:rsidRPr="009908CE" w:rsidRDefault="005C74D3" w:rsidP="00385F2B">
      <w:pPr>
        <w:pStyle w:val="aff3"/>
        <w:spacing w:line="300" w:lineRule="auto"/>
        <w:ind w:firstLine="709"/>
        <w:jc w:val="both"/>
        <w:rPr>
          <w:sz w:val="28"/>
          <w:szCs w:val="24"/>
        </w:rPr>
      </w:pPr>
      <w:r w:rsidRPr="009908CE">
        <w:rPr>
          <w:sz w:val="28"/>
          <w:szCs w:val="24"/>
        </w:rPr>
        <w:t>Различают разные сложности алгоритмов. Самые распространенные среди них являются:</w:t>
      </w:r>
    </w:p>
    <w:p w14:paraId="68250484" w14:textId="77777777" w:rsidR="005C74D3" w:rsidRPr="009908CE" w:rsidRDefault="00A3666E" w:rsidP="00385F2B">
      <w:pPr>
        <w:pStyle w:val="aff3"/>
        <w:numPr>
          <w:ilvl w:val="0"/>
          <w:numId w:val="36"/>
        </w:numPr>
        <w:tabs>
          <w:tab w:val="left" w:pos="0"/>
        </w:tabs>
        <w:spacing w:line="300" w:lineRule="auto"/>
        <w:ind w:left="0" w:firstLine="709"/>
        <w:jc w:val="both"/>
        <w:rPr>
          <w:sz w:val="28"/>
          <w:szCs w:val="24"/>
        </w:rPr>
      </w:pPr>
      <w:r w:rsidRPr="009908CE">
        <w:rPr>
          <w:sz w:val="28"/>
          <w:szCs w:val="24"/>
        </w:rPr>
        <w:t>К</w:t>
      </w:r>
      <w:r w:rsidR="005C74D3" w:rsidRPr="009908CE">
        <w:rPr>
          <w:sz w:val="28"/>
          <w:szCs w:val="24"/>
        </w:rPr>
        <w:t>онстантная (</w:t>
      </w:r>
      <w:proofErr w:type="gramStart"/>
      <w:r w:rsidR="005C74D3" w:rsidRPr="009908CE">
        <w:rPr>
          <w:sz w:val="28"/>
          <w:szCs w:val="24"/>
          <w:lang w:val="en-US"/>
        </w:rPr>
        <w:t>O</w:t>
      </w:r>
      <w:r w:rsidR="005C74D3" w:rsidRPr="009908CE">
        <w:rPr>
          <w:sz w:val="28"/>
          <w:szCs w:val="24"/>
        </w:rPr>
        <w:t>(</w:t>
      </w:r>
      <w:proofErr w:type="gramEnd"/>
      <w:r w:rsidR="005C74D3" w:rsidRPr="009908CE">
        <w:rPr>
          <w:sz w:val="28"/>
          <w:szCs w:val="24"/>
        </w:rPr>
        <w:t>1)). Это означает, что вычислительная сложность алгоритма не зависит от входных данных. Однако, это не значит, что алгоритм выполняется за одну операцию или требует очень мало времени. Это означает, что время не з</w:t>
      </w:r>
      <w:r w:rsidRPr="009908CE">
        <w:rPr>
          <w:sz w:val="28"/>
          <w:szCs w:val="24"/>
        </w:rPr>
        <w:t>ависит от входных данных.</w:t>
      </w:r>
    </w:p>
    <w:p w14:paraId="6F2B3629" w14:textId="77777777" w:rsidR="005C74D3" w:rsidRPr="009908CE" w:rsidRDefault="00A3666E" w:rsidP="00385F2B">
      <w:pPr>
        <w:pStyle w:val="aff3"/>
        <w:numPr>
          <w:ilvl w:val="0"/>
          <w:numId w:val="36"/>
        </w:numPr>
        <w:tabs>
          <w:tab w:val="left" w:pos="0"/>
        </w:tabs>
        <w:spacing w:line="300" w:lineRule="auto"/>
        <w:ind w:left="0" w:firstLine="709"/>
        <w:jc w:val="both"/>
        <w:rPr>
          <w:sz w:val="28"/>
          <w:szCs w:val="24"/>
        </w:rPr>
      </w:pPr>
      <w:r w:rsidRPr="009908CE">
        <w:rPr>
          <w:sz w:val="28"/>
          <w:szCs w:val="24"/>
        </w:rPr>
        <w:t>Л</w:t>
      </w:r>
      <w:r w:rsidR="005C74D3" w:rsidRPr="009908CE">
        <w:rPr>
          <w:sz w:val="28"/>
          <w:szCs w:val="24"/>
        </w:rPr>
        <w:t>инейная (</w:t>
      </w:r>
      <w:r w:rsidR="005C74D3" w:rsidRPr="009908CE">
        <w:rPr>
          <w:sz w:val="28"/>
          <w:szCs w:val="24"/>
          <w:lang w:val="en-US"/>
        </w:rPr>
        <w:t>O</w:t>
      </w:r>
      <w:r w:rsidR="005C74D3" w:rsidRPr="009908CE">
        <w:rPr>
          <w:sz w:val="28"/>
          <w:szCs w:val="24"/>
        </w:rPr>
        <w:t>(</w:t>
      </w:r>
      <w:r w:rsidR="005C74D3" w:rsidRPr="009908CE">
        <w:rPr>
          <w:sz w:val="28"/>
          <w:szCs w:val="24"/>
          <w:lang w:val="en-US"/>
        </w:rPr>
        <w:t>n</w:t>
      </w:r>
      <w:r w:rsidR="005C74D3" w:rsidRPr="009908CE">
        <w:rPr>
          <w:sz w:val="28"/>
          <w:szCs w:val="24"/>
        </w:rPr>
        <w:t xml:space="preserve">)). </w:t>
      </w:r>
      <w:r w:rsidR="005C74D3" w:rsidRPr="009908CE">
        <w:rPr>
          <w:rFonts w:hint="eastAsia"/>
          <w:sz w:val="28"/>
          <w:szCs w:val="24"/>
        </w:rPr>
        <w:t>Означает, что сложность алгоритма линейно растёт с увеличением входных данных. Другими словами, удвоение размера входных данных удвоит и необходимое время для выполнения алгоритма.</w:t>
      </w:r>
      <w:r w:rsidR="005C74D3" w:rsidRPr="009908CE">
        <w:rPr>
          <w:sz w:val="28"/>
          <w:szCs w:val="24"/>
        </w:rPr>
        <w:t xml:space="preserve"> </w:t>
      </w:r>
      <w:r w:rsidR="005C74D3" w:rsidRPr="009908CE">
        <w:rPr>
          <w:rFonts w:hint="eastAsia"/>
          <w:sz w:val="28"/>
          <w:szCs w:val="24"/>
        </w:rPr>
        <w:t>Такие алгоритмы легко узнать по наличию цикла по каждому элементу массива</w:t>
      </w:r>
      <w:r w:rsidRPr="009908CE">
        <w:rPr>
          <w:sz w:val="28"/>
          <w:szCs w:val="24"/>
        </w:rPr>
        <w:t>.</w:t>
      </w:r>
    </w:p>
    <w:p w14:paraId="67C9A68C" w14:textId="77777777" w:rsidR="005C74D3" w:rsidRPr="009908CE" w:rsidRDefault="00A3666E" w:rsidP="00385F2B">
      <w:pPr>
        <w:pStyle w:val="aff3"/>
        <w:numPr>
          <w:ilvl w:val="0"/>
          <w:numId w:val="36"/>
        </w:numPr>
        <w:tabs>
          <w:tab w:val="left" w:pos="0"/>
        </w:tabs>
        <w:spacing w:line="300" w:lineRule="auto"/>
        <w:ind w:left="0" w:firstLine="709"/>
        <w:jc w:val="both"/>
        <w:rPr>
          <w:sz w:val="28"/>
          <w:szCs w:val="24"/>
        </w:rPr>
      </w:pPr>
      <w:r w:rsidRPr="009908CE">
        <w:rPr>
          <w:sz w:val="28"/>
          <w:szCs w:val="24"/>
        </w:rPr>
        <w:t>Л</w:t>
      </w:r>
      <w:r w:rsidR="005C74D3" w:rsidRPr="009908CE">
        <w:rPr>
          <w:rFonts w:hint="eastAsia"/>
          <w:sz w:val="28"/>
          <w:szCs w:val="24"/>
        </w:rPr>
        <w:t xml:space="preserve">огарифмическая </w:t>
      </w:r>
      <w:r w:rsidR="005C74D3" w:rsidRPr="009908CE">
        <w:rPr>
          <w:sz w:val="28"/>
          <w:szCs w:val="24"/>
        </w:rPr>
        <w:t>(O (</w:t>
      </w:r>
      <w:proofErr w:type="spellStart"/>
      <w:r w:rsidR="005C74D3" w:rsidRPr="009908CE">
        <w:rPr>
          <w:rFonts w:hint="eastAsia"/>
          <w:sz w:val="28"/>
          <w:szCs w:val="24"/>
        </w:rPr>
        <w:t>log</w:t>
      </w:r>
      <w:proofErr w:type="spellEnd"/>
      <w:r w:rsidR="005C74D3" w:rsidRPr="009908CE">
        <w:rPr>
          <w:rFonts w:hint="eastAsia"/>
          <w:sz w:val="28"/>
          <w:szCs w:val="24"/>
        </w:rPr>
        <w:t xml:space="preserve"> n)</w:t>
      </w:r>
      <w:r w:rsidR="005C74D3" w:rsidRPr="009908CE">
        <w:rPr>
          <w:sz w:val="28"/>
          <w:szCs w:val="24"/>
        </w:rPr>
        <w:t xml:space="preserve">). </w:t>
      </w:r>
      <w:r w:rsidR="005C74D3" w:rsidRPr="009908CE">
        <w:rPr>
          <w:rFonts w:hint="eastAsia"/>
          <w:sz w:val="28"/>
          <w:szCs w:val="24"/>
        </w:rPr>
        <w:t>Означает, что сложность алгоритма растёт логарифмически с увеличением входных данных. Другими словами</w:t>
      </w:r>
      <w:r w:rsidR="005C74D3" w:rsidRPr="009908CE">
        <w:rPr>
          <w:sz w:val="28"/>
          <w:szCs w:val="24"/>
        </w:rPr>
        <w:t>,</w:t>
      </w:r>
      <w:r w:rsidR="005C74D3" w:rsidRPr="009908CE">
        <w:rPr>
          <w:rFonts w:hint="eastAsia"/>
          <w:sz w:val="28"/>
          <w:szCs w:val="24"/>
        </w:rPr>
        <w:t xml:space="preserve"> это такой алгоритм, где на каждой итерации берётся половина </w:t>
      </w:r>
      <w:r w:rsidRPr="009908CE">
        <w:rPr>
          <w:rFonts w:hint="eastAsia"/>
          <w:sz w:val="28"/>
          <w:szCs w:val="24"/>
        </w:rPr>
        <w:t>элементов.</w:t>
      </w:r>
    </w:p>
    <w:p w14:paraId="3E07392D" w14:textId="77777777" w:rsidR="005C74D3" w:rsidRPr="009908CE" w:rsidRDefault="00A3666E" w:rsidP="00385F2B">
      <w:pPr>
        <w:pStyle w:val="aff3"/>
        <w:numPr>
          <w:ilvl w:val="0"/>
          <w:numId w:val="36"/>
        </w:numPr>
        <w:tabs>
          <w:tab w:val="left" w:pos="0"/>
        </w:tabs>
        <w:spacing w:line="300" w:lineRule="auto"/>
        <w:ind w:left="0" w:firstLine="709"/>
        <w:jc w:val="both"/>
        <w:rPr>
          <w:sz w:val="28"/>
          <w:szCs w:val="24"/>
        </w:rPr>
      </w:pPr>
      <w:r w:rsidRPr="009908CE">
        <w:rPr>
          <w:rFonts w:hint="eastAsia"/>
          <w:sz w:val="28"/>
          <w:szCs w:val="24"/>
        </w:rPr>
        <w:t>Л</w:t>
      </w:r>
      <w:r w:rsidR="002247A1" w:rsidRPr="009908CE">
        <w:rPr>
          <w:rFonts w:hint="eastAsia"/>
          <w:sz w:val="28"/>
          <w:szCs w:val="24"/>
        </w:rPr>
        <w:t>инеаризованная</w:t>
      </w:r>
      <w:r w:rsidR="005C74D3" w:rsidRPr="009908CE">
        <w:rPr>
          <w:rFonts w:hint="eastAsia"/>
          <w:sz w:val="28"/>
          <w:szCs w:val="24"/>
        </w:rPr>
        <w:t xml:space="preserve"> </w:t>
      </w:r>
      <w:r w:rsidR="002247A1" w:rsidRPr="009908CE">
        <w:rPr>
          <w:sz w:val="28"/>
          <w:szCs w:val="24"/>
        </w:rPr>
        <w:t>(O (</w:t>
      </w:r>
      <w:r w:rsidR="005C74D3" w:rsidRPr="009908CE">
        <w:rPr>
          <w:rFonts w:hint="eastAsia"/>
          <w:sz w:val="28"/>
          <w:szCs w:val="24"/>
        </w:rPr>
        <w:t xml:space="preserve">n * </w:t>
      </w:r>
      <w:proofErr w:type="spellStart"/>
      <w:r w:rsidR="005C74D3" w:rsidRPr="009908CE">
        <w:rPr>
          <w:rFonts w:hint="eastAsia"/>
          <w:sz w:val="28"/>
          <w:szCs w:val="24"/>
        </w:rPr>
        <w:t>log</w:t>
      </w:r>
      <w:proofErr w:type="spellEnd"/>
      <w:r w:rsidR="005C74D3" w:rsidRPr="009908CE">
        <w:rPr>
          <w:rFonts w:hint="eastAsia"/>
          <w:sz w:val="28"/>
          <w:szCs w:val="24"/>
        </w:rPr>
        <w:t xml:space="preserve"> n)</w:t>
      </w:r>
      <w:r w:rsidR="002247A1" w:rsidRPr="009908CE">
        <w:rPr>
          <w:sz w:val="28"/>
          <w:szCs w:val="24"/>
        </w:rPr>
        <w:t xml:space="preserve">). </w:t>
      </w:r>
      <w:r w:rsidR="002247A1" w:rsidRPr="009908CE">
        <w:rPr>
          <w:rFonts w:hint="eastAsia"/>
          <w:sz w:val="28"/>
          <w:szCs w:val="24"/>
        </w:rPr>
        <w:t>Означает, что удвоение размера входных данных увеличит время выполнения чуть более, чем вдвое</w:t>
      </w:r>
      <w:r w:rsidRPr="009908CE">
        <w:rPr>
          <w:sz w:val="28"/>
          <w:szCs w:val="24"/>
        </w:rPr>
        <w:t>.</w:t>
      </w:r>
    </w:p>
    <w:p w14:paraId="362957E7" w14:textId="77777777" w:rsidR="002247A1" w:rsidRPr="009908CE" w:rsidRDefault="00A3666E" w:rsidP="00385F2B">
      <w:pPr>
        <w:pStyle w:val="aff3"/>
        <w:numPr>
          <w:ilvl w:val="0"/>
          <w:numId w:val="36"/>
        </w:numPr>
        <w:tabs>
          <w:tab w:val="left" w:pos="0"/>
        </w:tabs>
        <w:spacing w:line="300" w:lineRule="auto"/>
        <w:ind w:left="0" w:firstLine="709"/>
        <w:jc w:val="both"/>
        <w:rPr>
          <w:sz w:val="28"/>
          <w:szCs w:val="24"/>
        </w:rPr>
      </w:pPr>
      <w:r w:rsidRPr="009908CE">
        <w:rPr>
          <w:rFonts w:hint="eastAsia"/>
          <w:sz w:val="28"/>
          <w:szCs w:val="24"/>
        </w:rPr>
        <w:t>К</w:t>
      </w:r>
      <w:r w:rsidR="002247A1" w:rsidRPr="009908CE">
        <w:rPr>
          <w:rFonts w:hint="eastAsia"/>
          <w:sz w:val="28"/>
          <w:szCs w:val="24"/>
        </w:rPr>
        <w:t xml:space="preserve">вадратичная </w:t>
      </w:r>
      <w:r w:rsidR="002247A1" w:rsidRPr="009908CE">
        <w:rPr>
          <w:sz w:val="28"/>
          <w:szCs w:val="24"/>
        </w:rPr>
        <w:t>(</w:t>
      </w:r>
      <w:r w:rsidR="002247A1" w:rsidRPr="009908CE">
        <w:rPr>
          <w:rFonts w:hint="eastAsia"/>
          <w:sz w:val="28"/>
          <w:szCs w:val="24"/>
        </w:rPr>
        <w:t>O</w:t>
      </w:r>
      <w:r w:rsidR="002247A1" w:rsidRPr="009908CE">
        <w:rPr>
          <w:sz w:val="28"/>
          <w:szCs w:val="24"/>
        </w:rPr>
        <w:t xml:space="preserve"> </w:t>
      </w:r>
      <w:r w:rsidR="002247A1" w:rsidRPr="009908CE">
        <w:rPr>
          <w:rFonts w:hint="eastAsia"/>
          <w:sz w:val="28"/>
          <w:szCs w:val="24"/>
        </w:rPr>
        <w:t>(n</w:t>
      </w:r>
      <w:r w:rsidR="002247A1" w:rsidRPr="009908CE">
        <w:rPr>
          <w:rFonts w:hint="eastAsia"/>
          <w:sz w:val="28"/>
          <w:szCs w:val="24"/>
          <w:vertAlign w:val="superscript"/>
        </w:rPr>
        <w:t>2</w:t>
      </w:r>
      <w:r w:rsidR="002247A1" w:rsidRPr="009908CE">
        <w:rPr>
          <w:rFonts w:hint="eastAsia"/>
          <w:sz w:val="28"/>
          <w:szCs w:val="24"/>
        </w:rPr>
        <w:t>)</w:t>
      </w:r>
      <w:r w:rsidR="002247A1" w:rsidRPr="009908CE">
        <w:rPr>
          <w:sz w:val="28"/>
          <w:szCs w:val="24"/>
        </w:rPr>
        <w:t xml:space="preserve">). </w:t>
      </w:r>
      <w:r w:rsidR="002247A1" w:rsidRPr="009908CE">
        <w:rPr>
          <w:rFonts w:hint="eastAsia"/>
          <w:sz w:val="28"/>
          <w:szCs w:val="24"/>
        </w:rPr>
        <w:t>Означает, что удвоение размера входных данных увеличивает время выполнения в 4 раза. Например, при увеличении данных в 10 раз, количество операций (и время выполнения) увеличится примерно в 100 раз. Если алгоритм имеет квадратичную сложность, то это повод пересмотреть необходимость использования данного алгоритма. Но иногда этого не избежать.</w:t>
      </w:r>
    </w:p>
    <w:p w14:paraId="7A63BDEC" w14:textId="5EAF88B3" w:rsidR="002247A1" w:rsidRDefault="002247A1" w:rsidP="009908CE">
      <w:pPr>
        <w:pStyle w:val="aff3"/>
        <w:tabs>
          <w:tab w:val="left" w:pos="0"/>
        </w:tabs>
        <w:spacing w:line="300" w:lineRule="auto"/>
        <w:ind w:firstLine="709"/>
        <w:jc w:val="both"/>
        <w:rPr>
          <w:sz w:val="28"/>
          <w:szCs w:val="24"/>
        </w:rPr>
      </w:pPr>
      <w:r w:rsidRPr="009908CE">
        <w:rPr>
          <w:sz w:val="28"/>
          <w:szCs w:val="24"/>
        </w:rPr>
        <w:t xml:space="preserve">Сложность алгоритма </w:t>
      </w:r>
      <w:proofErr w:type="spellStart"/>
      <w:r w:rsidR="00DA7F58" w:rsidRPr="009908CE">
        <w:rPr>
          <w:sz w:val="28"/>
          <w:szCs w:val="24"/>
        </w:rPr>
        <w:t>шейкерной</w:t>
      </w:r>
      <w:proofErr w:type="spellEnd"/>
      <w:r w:rsidR="00DA7F58" w:rsidRPr="009908CE">
        <w:rPr>
          <w:sz w:val="28"/>
          <w:szCs w:val="24"/>
        </w:rPr>
        <w:t xml:space="preserve"> сортировки</w:t>
      </w:r>
      <w:r w:rsidRPr="009908CE">
        <w:rPr>
          <w:sz w:val="28"/>
          <w:szCs w:val="24"/>
        </w:rPr>
        <w:t xml:space="preserve"> является </w:t>
      </w:r>
      <w:r w:rsidR="00DA7F58" w:rsidRPr="009908CE">
        <w:rPr>
          <w:sz w:val="28"/>
          <w:szCs w:val="24"/>
        </w:rPr>
        <w:t>квадратной</w:t>
      </w:r>
      <w:r w:rsidRPr="009908CE">
        <w:rPr>
          <w:sz w:val="28"/>
          <w:szCs w:val="24"/>
        </w:rPr>
        <w:t xml:space="preserve"> (</w:t>
      </w:r>
      <w:r w:rsidRPr="009908CE">
        <w:rPr>
          <w:sz w:val="28"/>
          <w:szCs w:val="24"/>
          <w:lang w:val="en-US"/>
        </w:rPr>
        <w:t>O</w:t>
      </w:r>
      <w:r w:rsidRPr="009908CE">
        <w:rPr>
          <w:sz w:val="28"/>
          <w:szCs w:val="24"/>
        </w:rPr>
        <w:t xml:space="preserve"> (</w:t>
      </w:r>
      <w:r w:rsidRPr="009908CE">
        <w:rPr>
          <w:sz w:val="28"/>
          <w:szCs w:val="24"/>
          <w:lang w:val="en-US"/>
        </w:rPr>
        <w:t>n</w:t>
      </w:r>
      <w:r w:rsidR="00DA7F58" w:rsidRPr="009908CE">
        <w:rPr>
          <w:sz w:val="28"/>
          <w:szCs w:val="24"/>
          <w:vertAlign w:val="superscript"/>
        </w:rPr>
        <w:t>2</w:t>
      </w:r>
      <w:r w:rsidRPr="009908CE">
        <w:rPr>
          <w:sz w:val="28"/>
          <w:szCs w:val="24"/>
        </w:rPr>
        <w:t>)).</w:t>
      </w:r>
    </w:p>
    <w:p w14:paraId="5F7A0A88" w14:textId="77777777" w:rsidR="002247A1" w:rsidRPr="006F3544" w:rsidRDefault="002247A1" w:rsidP="00385F2B">
      <w:pPr>
        <w:pStyle w:val="11"/>
        <w:numPr>
          <w:ilvl w:val="0"/>
          <w:numId w:val="40"/>
        </w:numPr>
        <w:spacing w:line="300" w:lineRule="auto"/>
        <w:ind w:left="0" w:firstLine="709"/>
        <w:jc w:val="both"/>
        <w:rPr>
          <w:b/>
          <w:sz w:val="32"/>
        </w:rPr>
      </w:pPr>
      <w:bookmarkStart w:id="6" w:name="_Toc135001084"/>
      <w:r w:rsidRPr="006F3544">
        <w:rPr>
          <w:b/>
          <w:sz w:val="32"/>
        </w:rPr>
        <w:lastRenderedPageBreak/>
        <w:t>Проектирование программного средства</w:t>
      </w:r>
      <w:bookmarkEnd w:id="6"/>
    </w:p>
    <w:p w14:paraId="67F2F0B9" w14:textId="77777777" w:rsidR="002247A1" w:rsidRDefault="002247A1" w:rsidP="00385F2B">
      <w:pPr>
        <w:pStyle w:val="aff3"/>
        <w:tabs>
          <w:tab w:val="left" w:pos="0"/>
        </w:tabs>
        <w:spacing w:line="300" w:lineRule="auto"/>
        <w:jc w:val="both"/>
        <w:rPr>
          <w:b/>
          <w:sz w:val="28"/>
          <w:szCs w:val="24"/>
        </w:rPr>
      </w:pPr>
    </w:p>
    <w:p w14:paraId="6E09E9EE" w14:textId="4D56A726" w:rsidR="002247A1" w:rsidRPr="009908CE" w:rsidRDefault="004F2907" w:rsidP="00385F2B">
      <w:pPr>
        <w:pStyle w:val="aff3"/>
        <w:tabs>
          <w:tab w:val="left" w:pos="0"/>
        </w:tabs>
        <w:spacing w:line="300" w:lineRule="auto"/>
        <w:ind w:firstLine="709"/>
        <w:jc w:val="both"/>
        <w:rPr>
          <w:sz w:val="28"/>
        </w:rPr>
      </w:pPr>
      <w:r w:rsidRPr="009908CE">
        <w:rPr>
          <w:sz w:val="28"/>
          <w:szCs w:val="24"/>
        </w:rPr>
        <w:t xml:space="preserve">Программное средство для </w:t>
      </w:r>
      <w:r w:rsidR="00DA7F58" w:rsidRPr="009908CE">
        <w:rPr>
          <w:sz w:val="28"/>
          <w:szCs w:val="24"/>
        </w:rPr>
        <w:t>сравнения алгоритмов сортировки</w:t>
      </w:r>
      <w:r w:rsidRPr="009908CE">
        <w:rPr>
          <w:sz w:val="28"/>
        </w:rPr>
        <w:t xml:space="preserve"> содержит </w:t>
      </w:r>
      <w:r w:rsidR="00DA7F58" w:rsidRPr="009908CE">
        <w:rPr>
          <w:sz w:val="28"/>
        </w:rPr>
        <w:t>три</w:t>
      </w:r>
      <w:r w:rsidR="00026FA0" w:rsidRPr="009908CE">
        <w:rPr>
          <w:sz w:val="28"/>
        </w:rPr>
        <w:t xml:space="preserve"> процедур</w:t>
      </w:r>
      <w:r w:rsidR="00DA7F58" w:rsidRPr="009908CE">
        <w:rPr>
          <w:sz w:val="28"/>
        </w:rPr>
        <w:t>ы</w:t>
      </w:r>
      <w:r w:rsidR="00026FA0" w:rsidRPr="009908CE">
        <w:rPr>
          <w:sz w:val="28"/>
        </w:rPr>
        <w:t xml:space="preserve"> и одн</w:t>
      </w:r>
      <w:r w:rsidR="00DA7F58" w:rsidRPr="009908CE">
        <w:rPr>
          <w:sz w:val="28"/>
        </w:rPr>
        <w:t>у</w:t>
      </w:r>
      <w:r w:rsidR="00026FA0" w:rsidRPr="009908CE">
        <w:rPr>
          <w:sz w:val="28"/>
        </w:rPr>
        <w:t xml:space="preserve"> функцию</w:t>
      </w:r>
      <w:r w:rsidRPr="009908CE">
        <w:rPr>
          <w:sz w:val="28"/>
        </w:rPr>
        <w:t xml:space="preserve">. </w:t>
      </w:r>
    </w:p>
    <w:p w14:paraId="0D6051EA" w14:textId="77777777" w:rsidR="00026FA0" w:rsidRPr="009908CE" w:rsidRDefault="00026FA0" w:rsidP="00385F2B">
      <w:pPr>
        <w:pStyle w:val="aff3"/>
        <w:tabs>
          <w:tab w:val="left" w:pos="0"/>
        </w:tabs>
        <w:spacing w:line="300" w:lineRule="auto"/>
        <w:ind w:firstLine="709"/>
        <w:jc w:val="both"/>
        <w:rPr>
          <w:sz w:val="28"/>
        </w:rPr>
      </w:pPr>
      <w:r w:rsidRPr="009908CE">
        <w:rPr>
          <w:sz w:val="28"/>
        </w:rPr>
        <w:t>Процедуры и функции являются основными строительными блоками программ. Они оба являются блоками кода, которые можно вызвать из другой части программы.</w:t>
      </w:r>
    </w:p>
    <w:p w14:paraId="43333AA0" w14:textId="77777777" w:rsidR="00026FA0" w:rsidRPr="009908CE" w:rsidRDefault="00026FA0" w:rsidP="00385F2B">
      <w:pPr>
        <w:pStyle w:val="aff3"/>
        <w:tabs>
          <w:tab w:val="left" w:pos="0"/>
        </w:tabs>
        <w:spacing w:line="300" w:lineRule="auto"/>
        <w:ind w:firstLine="709"/>
        <w:jc w:val="both"/>
        <w:rPr>
          <w:sz w:val="28"/>
        </w:rPr>
      </w:pPr>
      <w:r w:rsidRPr="009908CE">
        <w:rPr>
          <w:sz w:val="28"/>
        </w:rPr>
        <w:t>Основное различие между процедурами и функциями заключается в том, что функции возвращают значение, а процедуры не возвращают никакого значения.</w:t>
      </w:r>
    </w:p>
    <w:p w14:paraId="1F5CE3F1" w14:textId="5EFEACA6" w:rsidR="00026FA0" w:rsidRPr="009908CE" w:rsidRDefault="00026FA0" w:rsidP="00385F2B">
      <w:pPr>
        <w:pStyle w:val="aff3"/>
        <w:tabs>
          <w:tab w:val="left" w:pos="0"/>
        </w:tabs>
        <w:spacing w:line="300" w:lineRule="auto"/>
        <w:ind w:firstLine="709"/>
        <w:jc w:val="both"/>
        <w:rPr>
          <w:sz w:val="28"/>
        </w:rPr>
      </w:pPr>
      <w:r w:rsidRPr="009908CE">
        <w:rPr>
          <w:sz w:val="28"/>
        </w:rPr>
        <w:t>В C</w:t>
      </w:r>
      <w:r w:rsidR="00DA7F58" w:rsidRPr="009908CE">
        <w:rPr>
          <w:sz w:val="28"/>
        </w:rPr>
        <w:t>#</w:t>
      </w:r>
      <w:r w:rsidRPr="009908CE">
        <w:rPr>
          <w:sz w:val="28"/>
        </w:rPr>
        <w:t>, функции объявляются с использованием ключевого слова "</w:t>
      </w:r>
      <w:proofErr w:type="spellStart"/>
      <w:r w:rsidRPr="009908CE">
        <w:rPr>
          <w:sz w:val="28"/>
        </w:rPr>
        <w:t>return</w:t>
      </w:r>
      <w:proofErr w:type="spellEnd"/>
      <w:r w:rsidRPr="009908CE">
        <w:rPr>
          <w:sz w:val="28"/>
        </w:rPr>
        <w:t>", которое указывается перед возвращаемым значением.</w:t>
      </w:r>
    </w:p>
    <w:p w14:paraId="6488186E" w14:textId="1EA60D07" w:rsidR="00C54575" w:rsidRPr="00C54575" w:rsidRDefault="00026FA0" w:rsidP="00C54575">
      <w:pPr>
        <w:pStyle w:val="aff3"/>
        <w:tabs>
          <w:tab w:val="left" w:pos="0"/>
        </w:tabs>
        <w:spacing w:line="300" w:lineRule="auto"/>
        <w:ind w:firstLine="709"/>
        <w:jc w:val="both"/>
        <w:rPr>
          <w:sz w:val="28"/>
          <w:szCs w:val="24"/>
        </w:rPr>
      </w:pPr>
      <w:r w:rsidRPr="009908CE">
        <w:rPr>
          <w:sz w:val="28"/>
          <w:szCs w:val="24"/>
        </w:rPr>
        <w:t>Процедура</w:t>
      </w:r>
      <w:r w:rsidR="004F2907" w:rsidRPr="009908CE">
        <w:rPr>
          <w:sz w:val="28"/>
          <w:szCs w:val="24"/>
        </w:rPr>
        <w:t xml:space="preserve"> «</w:t>
      </w:r>
      <w:proofErr w:type="spellStart"/>
      <w:r w:rsidR="00C54575" w:rsidRPr="009908CE">
        <w:rPr>
          <w:sz w:val="28"/>
          <w:szCs w:val="24"/>
        </w:rPr>
        <w:t>BubleSort</w:t>
      </w:r>
      <w:proofErr w:type="spellEnd"/>
      <w:r w:rsidR="004F2907" w:rsidRPr="009908CE">
        <w:rPr>
          <w:sz w:val="28"/>
          <w:szCs w:val="24"/>
        </w:rPr>
        <w:t xml:space="preserve">» принимает на вход </w:t>
      </w:r>
      <w:r w:rsidR="00C54575" w:rsidRPr="009908CE">
        <w:rPr>
          <w:sz w:val="28"/>
          <w:szCs w:val="24"/>
        </w:rPr>
        <w:t xml:space="preserve">массив целых элементов типа </w:t>
      </w:r>
      <w:r w:rsidR="00C54575" w:rsidRPr="009908CE">
        <w:rPr>
          <w:sz w:val="28"/>
          <w:szCs w:val="24"/>
          <w:lang w:val="en-US"/>
        </w:rPr>
        <w:t>int</w:t>
      </w:r>
      <w:r w:rsidR="004F2907" w:rsidRPr="009908CE">
        <w:rPr>
          <w:sz w:val="28"/>
          <w:szCs w:val="24"/>
        </w:rPr>
        <w:t>.</w:t>
      </w:r>
      <w:r w:rsidRPr="009908CE">
        <w:rPr>
          <w:sz w:val="28"/>
          <w:szCs w:val="24"/>
        </w:rPr>
        <w:t xml:space="preserve"> </w:t>
      </w:r>
      <w:r w:rsidR="00C54575" w:rsidRPr="009908CE">
        <w:rPr>
          <w:sz w:val="28"/>
          <w:szCs w:val="24"/>
        </w:rPr>
        <w:t xml:space="preserve">Суть алгоритма заключается в том, чтобы перебирать все элементы массива и сравнивать их с их соседями, чтобы определить, нужно ли менять их местами. Если текущий элемент больше следующего, то они меняются местами. После первого прохода наибольший элемент гарантированно окажется в конце массива, а после второго прохода - предпоследнем, и так далее, пока все элементы не будут отсортированы. </w:t>
      </w:r>
      <w:r w:rsidR="00C54575" w:rsidRPr="00C54575">
        <w:rPr>
          <w:sz w:val="28"/>
          <w:szCs w:val="24"/>
        </w:rPr>
        <w:t>Количество итераций внутреннего цикла зависит от номера итерации внешнего цикла, так как конец списка уже отсортирован, и выполнять проход по этим элементам смысла нет.</w:t>
      </w:r>
      <w:r w:rsidR="00C54575" w:rsidRPr="009908CE">
        <w:rPr>
          <w:sz w:val="28"/>
          <w:szCs w:val="24"/>
        </w:rPr>
        <w:t xml:space="preserve"> Функция возвращает уже отсортированный массив.</w:t>
      </w:r>
    </w:p>
    <w:p w14:paraId="01573034" w14:textId="02D044C2" w:rsidR="00951E0C" w:rsidRPr="009908CE" w:rsidRDefault="00951E0C" w:rsidP="00C54575">
      <w:pPr>
        <w:pStyle w:val="aff3"/>
        <w:tabs>
          <w:tab w:val="left" w:pos="0"/>
        </w:tabs>
        <w:spacing w:line="300" w:lineRule="auto"/>
        <w:ind w:firstLine="709"/>
        <w:jc w:val="both"/>
        <w:rPr>
          <w:sz w:val="28"/>
          <w:szCs w:val="24"/>
        </w:rPr>
      </w:pPr>
      <w:r w:rsidRPr="009908CE">
        <w:rPr>
          <w:sz w:val="28"/>
          <w:szCs w:val="24"/>
        </w:rPr>
        <w:t xml:space="preserve">Далее, начинается </w:t>
      </w:r>
      <w:r w:rsidR="00C54575" w:rsidRPr="009908CE">
        <w:rPr>
          <w:sz w:val="28"/>
          <w:szCs w:val="24"/>
        </w:rPr>
        <w:t>процедура</w:t>
      </w:r>
      <w:r w:rsidRPr="009908CE">
        <w:rPr>
          <w:sz w:val="28"/>
          <w:szCs w:val="24"/>
        </w:rPr>
        <w:t xml:space="preserve"> «</w:t>
      </w:r>
      <w:r w:rsidR="00C54575" w:rsidRPr="009908CE">
        <w:rPr>
          <w:sz w:val="28"/>
          <w:szCs w:val="24"/>
          <w:lang w:val="en-US"/>
        </w:rPr>
        <w:t>Swap</w:t>
      </w:r>
      <w:r w:rsidRPr="009908CE">
        <w:rPr>
          <w:sz w:val="28"/>
          <w:szCs w:val="24"/>
        </w:rPr>
        <w:t xml:space="preserve">». </w:t>
      </w:r>
      <w:r w:rsidR="00C54575" w:rsidRPr="009908CE">
        <w:rPr>
          <w:sz w:val="28"/>
          <w:szCs w:val="24"/>
        </w:rPr>
        <w:t xml:space="preserve">Служит вспомогательной процедурой для </w:t>
      </w:r>
      <w:proofErr w:type="spellStart"/>
      <w:r w:rsidR="00C54575" w:rsidRPr="009908CE">
        <w:rPr>
          <w:sz w:val="28"/>
          <w:szCs w:val="24"/>
        </w:rPr>
        <w:t>шейкерной</w:t>
      </w:r>
      <w:proofErr w:type="spellEnd"/>
      <w:r w:rsidR="00C54575" w:rsidRPr="009908CE">
        <w:rPr>
          <w:sz w:val="28"/>
          <w:szCs w:val="24"/>
        </w:rPr>
        <w:t xml:space="preserve"> сортировки. Данная процедура меняет местами значения переменных.</w:t>
      </w:r>
    </w:p>
    <w:p w14:paraId="752B386C" w14:textId="65B67903" w:rsidR="00EA78FB" w:rsidRPr="009908CE" w:rsidRDefault="00C54575" w:rsidP="00EA78FB">
      <w:pPr>
        <w:pStyle w:val="aff3"/>
        <w:tabs>
          <w:tab w:val="left" w:pos="0"/>
        </w:tabs>
        <w:spacing w:line="300" w:lineRule="auto"/>
        <w:ind w:firstLine="709"/>
        <w:jc w:val="both"/>
        <w:rPr>
          <w:sz w:val="28"/>
          <w:szCs w:val="24"/>
        </w:rPr>
      </w:pPr>
      <w:r w:rsidRPr="009908CE">
        <w:rPr>
          <w:sz w:val="28"/>
          <w:szCs w:val="24"/>
        </w:rPr>
        <w:t>Далее идет сама процедура «</w:t>
      </w:r>
      <w:proofErr w:type="spellStart"/>
      <w:r w:rsidRPr="009908CE">
        <w:rPr>
          <w:sz w:val="28"/>
          <w:szCs w:val="24"/>
        </w:rPr>
        <w:t>CocktailSort</w:t>
      </w:r>
      <w:proofErr w:type="spellEnd"/>
      <w:r w:rsidRPr="009908CE">
        <w:rPr>
          <w:sz w:val="28"/>
          <w:szCs w:val="24"/>
        </w:rPr>
        <w:t>»</w:t>
      </w:r>
      <w:r w:rsidR="00EA78FB" w:rsidRPr="009908CE">
        <w:rPr>
          <w:sz w:val="28"/>
          <w:szCs w:val="24"/>
        </w:rPr>
        <w:t xml:space="preserve">. В отличие от пузырьковой сортировки, которая проходит по массиву только в одном направлении, </w:t>
      </w:r>
      <w:proofErr w:type="spellStart"/>
      <w:r w:rsidR="00EA78FB" w:rsidRPr="009908CE">
        <w:rPr>
          <w:sz w:val="28"/>
          <w:szCs w:val="24"/>
        </w:rPr>
        <w:t>шейкерная</w:t>
      </w:r>
      <w:proofErr w:type="spellEnd"/>
      <w:r w:rsidR="00EA78FB" w:rsidRPr="009908CE">
        <w:rPr>
          <w:sz w:val="28"/>
          <w:szCs w:val="24"/>
        </w:rPr>
        <w:t xml:space="preserve"> сортировка проходит по массиву двумя направлениями, то есть "сжимает" массив с обоих концов. </w:t>
      </w:r>
      <w:r w:rsidR="00EA78FB" w:rsidRPr="00EA78FB">
        <w:rPr>
          <w:sz w:val="28"/>
          <w:szCs w:val="24"/>
        </w:rPr>
        <w:t>Сначала алгоритм проходит массив слева направо и сравнивает каждую пару соседних элементов. Если текущий элемент больше следующего, то они меняются местами. После этого алгоритм проходит массив в обратном направлении, то есть справа налево, и сравнивает каждую пару соседних элементов. Если текущий элемент меньше предыдущего, они также меняются местами.</w:t>
      </w:r>
    </w:p>
    <w:p w14:paraId="244D54D0" w14:textId="1C7DB2DB" w:rsidR="00EA78FB" w:rsidRPr="00EA78FB" w:rsidRDefault="00EA78FB" w:rsidP="00EA78FB">
      <w:pPr>
        <w:pStyle w:val="aff3"/>
        <w:tabs>
          <w:tab w:val="left" w:pos="0"/>
        </w:tabs>
        <w:spacing w:line="300" w:lineRule="auto"/>
        <w:ind w:firstLine="709"/>
        <w:jc w:val="both"/>
        <w:rPr>
          <w:sz w:val="28"/>
          <w:szCs w:val="24"/>
        </w:rPr>
      </w:pPr>
      <w:r w:rsidRPr="009908CE">
        <w:rPr>
          <w:sz w:val="28"/>
          <w:szCs w:val="24"/>
        </w:rPr>
        <w:lastRenderedPageBreak/>
        <w:t xml:space="preserve">Потом идет основной код программы. Сначала вводится количество элементов цикла, потом идет их заполнение случайными элементами от 0 до 100, потом данный массив сортируется двумя способами, </w:t>
      </w:r>
      <w:proofErr w:type="spellStart"/>
      <w:r w:rsidRPr="009908CE">
        <w:rPr>
          <w:sz w:val="28"/>
          <w:szCs w:val="24"/>
        </w:rPr>
        <w:t>шейкерным</w:t>
      </w:r>
      <w:proofErr w:type="spellEnd"/>
      <w:r w:rsidRPr="009908CE">
        <w:rPr>
          <w:sz w:val="28"/>
          <w:szCs w:val="24"/>
        </w:rPr>
        <w:t xml:space="preserve"> и пузырьковым. Далее программа выводит результат выполнения – </w:t>
      </w:r>
      <w:proofErr w:type="gramStart"/>
      <w:r w:rsidRPr="009908CE">
        <w:rPr>
          <w:sz w:val="28"/>
          <w:szCs w:val="24"/>
        </w:rPr>
        <w:t>время</w:t>
      </w:r>
      <w:proofErr w:type="gramEnd"/>
      <w:r w:rsidRPr="009908CE">
        <w:rPr>
          <w:sz w:val="28"/>
          <w:szCs w:val="24"/>
        </w:rPr>
        <w:t xml:space="preserve"> которое заняла сортировка массива.</w:t>
      </w:r>
    </w:p>
    <w:p w14:paraId="3A6CF18F" w14:textId="77777777" w:rsidR="002247A1" w:rsidRPr="002247A1" w:rsidRDefault="002247A1" w:rsidP="00385F2B">
      <w:pPr>
        <w:spacing w:line="300" w:lineRule="auto"/>
        <w:rPr>
          <w:sz w:val="28"/>
          <w:szCs w:val="24"/>
        </w:rPr>
      </w:pPr>
      <w:r w:rsidRPr="002247A1">
        <w:rPr>
          <w:sz w:val="28"/>
          <w:szCs w:val="24"/>
        </w:rPr>
        <w:br w:type="page"/>
      </w:r>
    </w:p>
    <w:p w14:paraId="007BBD44" w14:textId="77777777" w:rsidR="006F3544" w:rsidRDefault="00EB4E77" w:rsidP="00385F2B">
      <w:pPr>
        <w:pStyle w:val="11"/>
        <w:numPr>
          <w:ilvl w:val="0"/>
          <w:numId w:val="40"/>
        </w:numPr>
        <w:spacing w:line="300" w:lineRule="auto"/>
        <w:ind w:left="709" w:firstLine="0"/>
        <w:jc w:val="both"/>
        <w:rPr>
          <w:b/>
          <w:sz w:val="32"/>
        </w:rPr>
      </w:pPr>
      <w:bookmarkStart w:id="7" w:name="_Toc135001085"/>
      <w:r w:rsidRPr="006F3544">
        <w:rPr>
          <w:b/>
          <w:sz w:val="32"/>
        </w:rPr>
        <w:lastRenderedPageBreak/>
        <w:t>Оценка работы (тестирование) программного средства</w:t>
      </w:r>
      <w:bookmarkEnd w:id="7"/>
      <w:r w:rsidRPr="006F3544">
        <w:rPr>
          <w:b/>
          <w:sz w:val="32"/>
        </w:rPr>
        <w:t xml:space="preserve"> </w:t>
      </w:r>
    </w:p>
    <w:p w14:paraId="261883AA" w14:textId="77777777" w:rsidR="002247A1" w:rsidRPr="006F3544" w:rsidRDefault="00EB4E77" w:rsidP="00385F2B">
      <w:pPr>
        <w:pStyle w:val="aff3"/>
        <w:spacing w:line="300" w:lineRule="auto"/>
        <w:ind w:left="1134"/>
        <w:rPr>
          <w:b/>
          <w:sz w:val="32"/>
          <w:szCs w:val="32"/>
        </w:rPr>
      </w:pPr>
      <w:r w:rsidRPr="006F3544">
        <w:rPr>
          <w:b/>
          <w:sz w:val="32"/>
          <w:szCs w:val="32"/>
        </w:rPr>
        <w:t>и анализ результатов</w:t>
      </w:r>
    </w:p>
    <w:p w14:paraId="157FDFD0" w14:textId="77777777" w:rsidR="00EB4E77" w:rsidRPr="00EB4E77" w:rsidRDefault="00EB4E77" w:rsidP="00385F2B">
      <w:pPr>
        <w:pStyle w:val="aff3"/>
        <w:tabs>
          <w:tab w:val="left" w:pos="0"/>
        </w:tabs>
        <w:spacing w:line="300" w:lineRule="auto"/>
        <w:jc w:val="both"/>
        <w:rPr>
          <w:sz w:val="28"/>
          <w:szCs w:val="24"/>
        </w:rPr>
      </w:pPr>
    </w:p>
    <w:p w14:paraId="65B9DF60" w14:textId="77777777" w:rsidR="00EB4E77" w:rsidRPr="006F3544" w:rsidRDefault="00EB4E77" w:rsidP="00385F2B">
      <w:pPr>
        <w:pStyle w:val="20"/>
        <w:spacing w:before="0" w:after="0" w:line="300" w:lineRule="auto"/>
        <w:ind w:firstLine="709"/>
        <w:jc w:val="both"/>
        <w:rPr>
          <w:rFonts w:ascii="Times New Roman" w:hAnsi="Times New Roman" w:cs="Times New Roman"/>
          <w:i w:val="0"/>
        </w:rPr>
      </w:pPr>
      <w:bookmarkStart w:id="8" w:name="_Toc135001086"/>
      <w:r w:rsidRPr="006F3544">
        <w:rPr>
          <w:rFonts w:ascii="Times New Roman" w:hAnsi="Times New Roman" w:cs="Times New Roman"/>
          <w:i w:val="0"/>
        </w:rPr>
        <w:t>3.1 Цель и объект проведения испытаний</w:t>
      </w:r>
      <w:bookmarkEnd w:id="8"/>
    </w:p>
    <w:p w14:paraId="26BB5FE6" w14:textId="77777777" w:rsidR="00EB4E77" w:rsidRPr="00EB4E77" w:rsidRDefault="00EB4E77" w:rsidP="00385F2B">
      <w:pPr>
        <w:pStyle w:val="aff3"/>
        <w:tabs>
          <w:tab w:val="left" w:pos="0"/>
        </w:tabs>
        <w:spacing w:line="300" w:lineRule="auto"/>
        <w:jc w:val="both"/>
        <w:rPr>
          <w:sz w:val="28"/>
          <w:szCs w:val="24"/>
        </w:rPr>
      </w:pPr>
    </w:p>
    <w:p w14:paraId="7D5AB9A4" w14:textId="77777777" w:rsidR="00EB4E77" w:rsidRPr="00EB4E77" w:rsidRDefault="00EB4E77" w:rsidP="00385F2B">
      <w:pPr>
        <w:pStyle w:val="aff3"/>
        <w:tabs>
          <w:tab w:val="left" w:pos="0"/>
        </w:tabs>
        <w:spacing w:line="300" w:lineRule="auto"/>
        <w:ind w:firstLine="709"/>
        <w:jc w:val="both"/>
        <w:rPr>
          <w:sz w:val="28"/>
          <w:szCs w:val="24"/>
        </w:rPr>
      </w:pPr>
      <w:r w:rsidRPr="00EB4E77">
        <w:rPr>
          <w:sz w:val="28"/>
          <w:szCs w:val="24"/>
        </w:rPr>
        <w:t xml:space="preserve">Цель испытаний – довести работоспособность программы до нормы, избавиться от всех ошибок. Ошибки делятся на две категории: логические и синтаксические. </w:t>
      </w:r>
    </w:p>
    <w:p w14:paraId="1C90C689" w14:textId="77777777" w:rsidR="00EB4E77" w:rsidRPr="00EB4E77" w:rsidRDefault="00EB4E77" w:rsidP="00385F2B">
      <w:pPr>
        <w:pStyle w:val="aff3"/>
        <w:tabs>
          <w:tab w:val="left" w:pos="0"/>
        </w:tabs>
        <w:spacing w:line="300" w:lineRule="auto"/>
        <w:ind w:firstLine="709"/>
        <w:jc w:val="both"/>
        <w:rPr>
          <w:sz w:val="28"/>
          <w:szCs w:val="24"/>
        </w:rPr>
      </w:pPr>
      <w:r w:rsidRPr="00EB4E77">
        <w:rPr>
          <w:sz w:val="28"/>
          <w:szCs w:val="24"/>
        </w:rPr>
        <w:t>Синтаксические ошибки – это ошибки, которые обнаруживаются на этапе компиляции и могут быть исправлены. Синтаксическими ошибками являются несоответствие параметра заявленному типу данных.</w:t>
      </w:r>
    </w:p>
    <w:p w14:paraId="791D3648" w14:textId="77777777" w:rsidR="00EB4E77" w:rsidRPr="00EB4E77" w:rsidRDefault="00EB4E77" w:rsidP="00385F2B">
      <w:pPr>
        <w:pStyle w:val="aff3"/>
        <w:tabs>
          <w:tab w:val="left" w:pos="0"/>
        </w:tabs>
        <w:spacing w:line="300" w:lineRule="auto"/>
        <w:ind w:firstLine="709"/>
        <w:jc w:val="both"/>
        <w:rPr>
          <w:sz w:val="28"/>
          <w:szCs w:val="24"/>
        </w:rPr>
      </w:pPr>
      <w:r w:rsidRPr="00EB4E77">
        <w:rPr>
          <w:sz w:val="28"/>
          <w:szCs w:val="24"/>
        </w:rPr>
        <w:t>Логические ошибки – намного сложнее. Компилятор их не замечает. Программа полностью может работать, но при некоторых условиях начинает выдавать результаты, отличные от ожидаемых.</w:t>
      </w:r>
    </w:p>
    <w:p w14:paraId="70B8510E" w14:textId="7AC264FF" w:rsidR="00EB4E77" w:rsidRDefault="00EB4E77" w:rsidP="00385F2B">
      <w:pPr>
        <w:pStyle w:val="aff3"/>
        <w:tabs>
          <w:tab w:val="left" w:pos="0"/>
        </w:tabs>
        <w:spacing w:line="300" w:lineRule="auto"/>
        <w:ind w:firstLine="709"/>
        <w:jc w:val="both"/>
        <w:rPr>
          <w:sz w:val="28"/>
          <w:szCs w:val="24"/>
        </w:rPr>
      </w:pPr>
      <w:r w:rsidRPr="009908CE">
        <w:rPr>
          <w:sz w:val="28"/>
          <w:szCs w:val="24"/>
        </w:rPr>
        <w:t>Объектом проведения тестовых испытаний является программное средство «</w:t>
      </w:r>
      <w:r w:rsidR="00EA78FB" w:rsidRPr="009908CE">
        <w:rPr>
          <w:sz w:val="28"/>
          <w:szCs w:val="24"/>
          <w:u w:val="single"/>
          <w:lang w:val="be-BY"/>
        </w:rPr>
        <w:t>Анализ Шейкерной сортировки</w:t>
      </w:r>
      <w:r w:rsidRPr="009908CE">
        <w:rPr>
          <w:sz w:val="28"/>
          <w:szCs w:val="24"/>
        </w:rPr>
        <w:t>».</w:t>
      </w:r>
    </w:p>
    <w:p w14:paraId="6A0A6B50" w14:textId="77777777" w:rsidR="00EB4E77" w:rsidRDefault="00EB4E77" w:rsidP="00385F2B">
      <w:pPr>
        <w:pStyle w:val="aff3"/>
        <w:tabs>
          <w:tab w:val="left" w:pos="0"/>
        </w:tabs>
        <w:spacing w:line="300" w:lineRule="auto"/>
        <w:ind w:firstLine="709"/>
        <w:jc w:val="both"/>
        <w:rPr>
          <w:sz w:val="28"/>
          <w:szCs w:val="24"/>
        </w:rPr>
      </w:pPr>
    </w:p>
    <w:p w14:paraId="2CC3C530" w14:textId="77777777" w:rsidR="00EB4E77" w:rsidRPr="006F3544" w:rsidRDefault="00EB4E77" w:rsidP="00385F2B">
      <w:pPr>
        <w:pStyle w:val="20"/>
        <w:spacing w:before="0" w:after="0" w:line="300" w:lineRule="auto"/>
        <w:ind w:firstLine="709"/>
        <w:jc w:val="both"/>
        <w:rPr>
          <w:rFonts w:ascii="Times New Roman" w:hAnsi="Times New Roman" w:cs="Times New Roman"/>
          <w:i w:val="0"/>
        </w:rPr>
      </w:pPr>
      <w:bookmarkStart w:id="9" w:name="_Toc135001087"/>
      <w:r w:rsidRPr="006F3544">
        <w:rPr>
          <w:rFonts w:ascii="Times New Roman" w:hAnsi="Times New Roman" w:cs="Times New Roman"/>
          <w:i w:val="0"/>
        </w:rPr>
        <w:t>3.2. Порядок проведения испытаний</w:t>
      </w:r>
      <w:bookmarkEnd w:id="9"/>
    </w:p>
    <w:p w14:paraId="6D709634" w14:textId="77777777" w:rsidR="00EB4E77" w:rsidRDefault="00EB4E77" w:rsidP="00385F2B">
      <w:pPr>
        <w:pStyle w:val="aff3"/>
        <w:tabs>
          <w:tab w:val="left" w:pos="0"/>
        </w:tabs>
        <w:spacing w:line="300" w:lineRule="auto"/>
        <w:ind w:firstLine="709"/>
        <w:jc w:val="both"/>
        <w:rPr>
          <w:b/>
          <w:sz w:val="28"/>
          <w:szCs w:val="24"/>
        </w:rPr>
      </w:pPr>
    </w:p>
    <w:p w14:paraId="133F4BF1" w14:textId="77777777" w:rsidR="00EB4E77" w:rsidRPr="00EB4E77" w:rsidRDefault="00EB4E77" w:rsidP="00385F2B">
      <w:pPr>
        <w:pStyle w:val="aff3"/>
        <w:tabs>
          <w:tab w:val="left" w:pos="0"/>
        </w:tabs>
        <w:spacing w:line="300" w:lineRule="auto"/>
        <w:ind w:firstLine="709"/>
        <w:jc w:val="both"/>
        <w:rPr>
          <w:sz w:val="28"/>
          <w:szCs w:val="24"/>
        </w:rPr>
      </w:pPr>
      <w:r w:rsidRPr="00EB4E77">
        <w:rPr>
          <w:sz w:val="28"/>
          <w:szCs w:val="24"/>
        </w:rPr>
        <w:t>Отладка программы является непрерывным процессом обнаружения и исправления ошибок, которые обычно требуют последовательного выполнения четырёх этапов:</w:t>
      </w:r>
    </w:p>
    <w:p w14:paraId="7E512A8C" w14:textId="77777777" w:rsidR="00EB4E77" w:rsidRPr="00EB4E77" w:rsidRDefault="00EB4E77" w:rsidP="00385F2B">
      <w:pPr>
        <w:pStyle w:val="aff3"/>
        <w:numPr>
          <w:ilvl w:val="0"/>
          <w:numId w:val="8"/>
        </w:numPr>
        <w:tabs>
          <w:tab w:val="left" w:pos="0"/>
        </w:tabs>
        <w:spacing w:line="300" w:lineRule="auto"/>
        <w:ind w:left="0" w:firstLine="709"/>
        <w:jc w:val="both"/>
        <w:rPr>
          <w:sz w:val="28"/>
          <w:szCs w:val="24"/>
        </w:rPr>
      </w:pPr>
      <w:r w:rsidRPr="00EB4E77">
        <w:rPr>
          <w:sz w:val="28"/>
          <w:szCs w:val="24"/>
        </w:rPr>
        <w:t>выявление ошибки путём введения тестирующих данных и другими способами;</w:t>
      </w:r>
    </w:p>
    <w:p w14:paraId="0ADA4070" w14:textId="77777777" w:rsidR="00EB4E77" w:rsidRPr="00EB4E77" w:rsidRDefault="00EB4E77" w:rsidP="00385F2B">
      <w:pPr>
        <w:pStyle w:val="aff3"/>
        <w:numPr>
          <w:ilvl w:val="0"/>
          <w:numId w:val="8"/>
        </w:numPr>
        <w:tabs>
          <w:tab w:val="left" w:pos="0"/>
        </w:tabs>
        <w:spacing w:line="300" w:lineRule="auto"/>
        <w:ind w:left="0" w:firstLine="709"/>
        <w:jc w:val="both"/>
        <w:rPr>
          <w:sz w:val="28"/>
          <w:szCs w:val="24"/>
        </w:rPr>
      </w:pPr>
      <w:r w:rsidRPr="00EB4E77">
        <w:rPr>
          <w:sz w:val="28"/>
          <w:szCs w:val="24"/>
        </w:rPr>
        <w:t>нахождение ошибки в тексте программы;</w:t>
      </w:r>
    </w:p>
    <w:p w14:paraId="71E6BAA9" w14:textId="77777777" w:rsidR="00EB4E77" w:rsidRPr="00EB4E77" w:rsidRDefault="00EB4E77" w:rsidP="00385F2B">
      <w:pPr>
        <w:pStyle w:val="aff3"/>
        <w:numPr>
          <w:ilvl w:val="0"/>
          <w:numId w:val="8"/>
        </w:numPr>
        <w:tabs>
          <w:tab w:val="left" w:pos="0"/>
        </w:tabs>
        <w:spacing w:line="300" w:lineRule="auto"/>
        <w:ind w:left="0" w:firstLine="709"/>
        <w:jc w:val="both"/>
        <w:rPr>
          <w:sz w:val="28"/>
          <w:szCs w:val="24"/>
        </w:rPr>
      </w:pPr>
      <w:r w:rsidRPr="00EB4E77">
        <w:rPr>
          <w:sz w:val="28"/>
          <w:szCs w:val="24"/>
        </w:rPr>
        <w:t>установление причины появления ошибки;</w:t>
      </w:r>
    </w:p>
    <w:p w14:paraId="3B93EB84" w14:textId="77777777" w:rsidR="00EB4E77" w:rsidRPr="00EB4E77" w:rsidRDefault="00EB4E77" w:rsidP="00385F2B">
      <w:pPr>
        <w:pStyle w:val="aff3"/>
        <w:numPr>
          <w:ilvl w:val="0"/>
          <w:numId w:val="8"/>
        </w:numPr>
        <w:tabs>
          <w:tab w:val="left" w:pos="0"/>
        </w:tabs>
        <w:spacing w:line="300" w:lineRule="auto"/>
        <w:ind w:left="0" w:firstLine="709"/>
        <w:jc w:val="both"/>
        <w:rPr>
          <w:sz w:val="28"/>
          <w:szCs w:val="24"/>
        </w:rPr>
      </w:pPr>
      <w:r w:rsidRPr="00EB4E77">
        <w:rPr>
          <w:sz w:val="28"/>
          <w:szCs w:val="24"/>
        </w:rPr>
        <w:t>исправление ошибки.</w:t>
      </w:r>
    </w:p>
    <w:p w14:paraId="34BF0630" w14:textId="77777777" w:rsidR="00EB4E77" w:rsidRDefault="00EB4E77" w:rsidP="00385F2B">
      <w:pPr>
        <w:pStyle w:val="aff3"/>
        <w:tabs>
          <w:tab w:val="left" w:pos="0"/>
        </w:tabs>
        <w:spacing w:line="300" w:lineRule="auto"/>
        <w:ind w:firstLine="709"/>
        <w:jc w:val="both"/>
        <w:rPr>
          <w:sz w:val="28"/>
          <w:szCs w:val="24"/>
        </w:rPr>
      </w:pPr>
      <w:r w:rsidRPr="00EB4E77">
        <w:rPr>
          <w:sz w:val="28"/>
          <w:szCs w:val="24"/>
        </w:rPr>
        <w:t>В конкретных ситуациях перечисленные этапы могут пересекаться, а в некоторых случаях они могут и отсутствовать.</w:t>
      </w:r>
    </w:p>
    <w:p w14:paraId="1F5D341C" w14:textId="77777777" w:rsidR="00EB4E77" w:rsidRPr="00EB4E77" w:rsidRDefault="00EB4E77" w:rsidP="00385F2B">
      <w:pPr>
        <w:pStyle w:val="aff3"/>
        <w:tabs>
          <w:tab w:val="left" w:pos="0"/>
        </w:tabs>
        <w:spacing w:line="300" w:lineRule="auto"/>
        <w:ind w:firstLine="709"/>
        <w:jc w:val="both"/>
        <w:rPr>
          <w:sz w:val="28"/>
          <w:szCs w:val="24"/>
        </w:rPr>
      </w:pPr>
    </w:p>
    <w:p w14:paraId="55A4D363" w14:textId="77777777" w:rsidR="00EB4E77" w:rsidRPr="006F3544" w:rsidRDefault="00EB4E77" w:rsidP="00385F2B">
      <w:pPr>
        <w:pStyle w:val="20"/>
        <w:spacing w:before="0" w:after="0" w:line="300" w:lineRule="auto"/>
        <w:ind w:firstLine="709"/>
        <w:jc w:val="both"/>
        <w:rPr>
          <w:rFonts w:ascii="Times New Roman" w:hAnsi="Times New Roman" w:cs="Times New Roman"/>
          <w:i w:val="0"/>
        </w:rPr>
      </w:pPr>
      <w:bookmarkStart w:id="10" w:name="_Toc135001088"/>
      <w:r w:rsidRPr="006F3544">
        <w:rPr>
          <w:rFonts w:ascii="Times New Roman" w:hAnsi="Times New Roman" w:cs="Times New Roman"/>
          <w:i w:val="0"/>
        </w:rPr>
        <w:t>3.3 Методы испытаний</w:t>
      </w:r>
      <w:bookmarkEnd w:id="10"/>
    </w:p>
    <w:p w14:paraId="2F4E662A" w14:textId="77777777" w:rsidR="00EB4E77" w:rsidRDefault="00EB4E77" w:rsidP="00385F2B">
      <w:pPr>
        <w:pStyle w:val="aff3"/>
        <w:tabs>
          <w:tab w:val="left" w:pos="0"/>
        </w:tabs>
        <w:spacing w:line="300" w:lineRule="auto"/>
        <w:ind w:firstLine="709"/>
        <w:jc w:val="both"/>
        <w:rPr>
          <w:b/>
          <w:sz w:val="28"/>
          <w:szCs w:val="24"/>
        </w:rPr>
      </w:pPr>
    </w:p>
    <w:p w14:paraId="6DB233FE" w14:textId="61CE4BC4" w:rsidR="00EB4E77" w:rsidRPr="00EB4E77" w:rsidRDefault="00EB4E77" w:rsidP="00385F2B">
      <w:pPr>
        <w:pStyle w:val="aff3"/>
        <w:tabs>
          <w:tab w:val="left" w:pos="0"/>
        </w:tabs>
        <w:spacing w:line="300" w:lineRule="auto"/>
        <w:ind w:firstLine="709"/>
        <w:jc w:val="both"/>
        <w:rPr>
          <w:sz w:val="28"/>
          <w:szCs w:val="24"/>
        </w:rPr>
      </w:pPr>
      <w:r w:rsidRPr="00EB4E77">
        <w:rPr>
          <w:sz w:val="28"/>
          <w:szCs w:val="24"/>
        </w:rPr>
        <w:t xml:space="preserve">В тестировании программных продуктов применяется множество разных методов тестирования, но во время испытаний данного </w:t>
      </w:r>
      <w:r w:rsidRPr="00EB4E77">
        <w:rPr>
          <w:sz w:val="28"/>
          <w:szCs w:val="24"/>
        </w:rPr>
        <w:lastRenderedPageBreak/>
        <w:t>программного средства был</w:t>
      </w:r>
      <w:r w:rsidR="00EA78FB">
        <w:rPr>
          <w:sz w:val="28"/>
          <w:szCs w:val="24"/>
        </w:rPr>
        <w:t>о</w:t>
      </w:r>
      <w:r w:rsidRPr="00EB4E77">
        <w:rPr>
          <w:sz w:val="28"/>
          <w:szCs w:val="24"/>
        </w:rPr>
        <w:t xml:space="preserve"> использован</w:t>
      </w:r>
      <w:r w:rsidR="00EA78FB">
        <w:rPr>
          <w:sz w:val="28"/>
          <w:szCs w:val="24"/>
        </w:rPr>
        <w:t>о</w:t>
      </w:r>
      <w:r w:rsidRPr="00EB4E77">
        <w:rPr>
          <w:sz w:val="28"/>
          <w:szCs w:val="24"/>
        </w:rPr>
        <w:t xml:space="preserve"> два самых популярных метода, это:</w:t>
      </w:r>
    </w:p>
    <w:p w14:paraId="68819633" w14:textId="77777777" w:rsidR="00EB4E77" w:rsidRPr="00EB4E77" w:rsidRDefault="00EB4E77" w:rsidP="00385F2B">
      <w:pPr>
        <w:pStyle w:val="aff3"/>
        <w:numPr>
          <w:ilvl w:val="0"/>
          <w:numId w:val="4"/>
        </w:numPr>
        <w:tabs>
          <w:tab w:val="left" w:pos="0"/>
        </w:tabs>
        <w:spacing w:line="300" w:lineRule="auto"/>
        <w:jc w:val="both"/>
        <w:rPr>
          <w:sz w:val="28"/>
          <w:szCs w:val="24"/>
        </w:rPr>
      </w:pPr>
      <w:r w:rsidRPr="00EB4E77">
        <w:rPr>
          <w:sz w:val="28"/>
          <w:szCs w:val="24"/>
        </w:rPr>
        <w:t>тестирование методом чёрного ящика;</w:t>
      </w:r>
    </w:p>
    <w:p w14:paraId="4E6C1757" w14:textId="77777777" w:rsidR="00EB4E77" w:rsidRPr="00EB4E77" w:rsidRDefault="00EB4E77" w:rsidP="00385F2B">
      <w:pPr>
        <w:pStyle w:val="aff3"/>
        <w:numPr>
          <w:ilvl w:val="0"/>
          <w:numId w:val="4"/>
        </w:numPr>
        <w:tabs>
          <w:tab w:val="left" w:pos="0"/>
        </w:tabs>
        <w:spacing w:line="300" w:lineRule="auto"/>
        <w:jc w:val="both"/>
        <w:rPr>
          <w:sz w:val="28"/>
          <w:szCs w:val="24"/>
          <w:lang w:val="en-US"/>
        </w:rPr>
      </w:pPr>
      <w:r w:rsidRPr="00EB4E77">
        <w:rPr>
          <w:sz w:val="28"/>
          <w:szCs w:val="24"/>
        </w:rPr>
        <w:t>тестирование методом белого ящика.</w:t>
      </w:r>
    </w:p>
    <w:p w14:paraId="23C84544" w14:textId="77777777" w:rsidR="00EB4E77" w:rsidRPr="00EB4E77" w:rsidRDefault="00EB4E77" w:rsidP="00385F2B">
      <w:pPr>
        <w:pStyle w:val="aff3"/>
        <w:tabs>
          <w:tab w:val="left" w:pos="0"/>
        </w:tabs>
        <w:spacing w:line="300" w:lineRule="auto"/>
        <w:ind w:firstLine="709"/>
        <w:jc w:val="both"/>
        <w:rPr>
          <w:sz w:val="28"/>
          <w:szCs w:val="24"/>
        </w:rPr>
      </w:pPr>
      <w:r w:rsidRPr="00EB4E77">
        <w:rPr>
          <w:sz w:val="28"/>
          <w:szCs w:val="24"/>
        </w:rPr>
        <w:t>Метод тестирования белого ящика заключается в проверке внутреннего кода программы. Поиск и отладка ошибок программы осуществлялась средствами среды «Visual Studio 20</w:t>
      </w:r>
      <w:r w:rsidR="009E11E1" w:rsidRPr="009E11E1">
        <w:rPr>
          <w:sz w:val="28"/>
          <w:szCs w:val="24"/>
        </w:rPr>
        <w:t>22</w:t>
      </w:r>
      <w:r w:rsidRPr="00EB4E77">
        <w:rPr>
          <w:sz w:val="28"/>
          <w:szCs w:val="24"/>
        </w:rPr>
        <w:t>». С помощью встроенного компилятора были обнаружены синтаксические ошибки, то есть лишние знаки препинания, неправильные имена переменных, лишние фигурные скобки, которые тут же исправлялись с помощью встроенного редактора текста программы.</w:t>
      </w:r>
    </w:p>
    <w:p w14:paraId="55160151" w14:textId="77777777" w:rsidR="00EB4E77" w:rsidRPr="009E11E1" w:rsidRDefault="00EB4E77" w:rsidP="00385F2B">
      <w:pPr>
        <w:pStyle w:val="aff3"/>
        <w:tabs>
          <w:tab w:val="left" w:pos="0"/>
        </w:tabs>
        <w:spacing w:line="300" w:lineRule="auto"/>
        <w:ind w:firstLine="709"/>
        <w:jc w:val="both"/>
        <w:rPr>
          <w:sz w:val="28"/>
          <w:szCs w:val="24"/>
        </w:rPr>
      </w:pPr>
      <w:r w:rsidRPr="00EB4E77">
        <w:rPr>
          <w:sz w:val="28"/>
          <w:szCs w:val="24"/>
        </w:rPr>
        <w:t xml:space="preserve">Метод тестирования чёрного ящика заключается в проверке программного продукта с точки зрения пользователя, для которого создавалась эта программа. Иначе говоря, тестированием чёрного ящика занимаются тестировщики, не имеющие доступ к исходному коду </w:t>
      </w:r>
      <w:r w:rsidR="00CC0B47" w:rsidRPr="00EB4E77">
        <w:rPr>
          <w:sz w:val="28"/>
          <w:szCs w:val="24"/>
        </w:rPr>
        <w:t>приложения.</w:t>
      </w:r>
      <w:r w:rsidR="00CC0B47" w:rsidRPr="009E11E1">
        <w:rPr>
          <w:sz w:val="28"/>
          <w:szCs w:val="24"/>
        </w:rPr>
        <w:t xml:space="preserve"> [</w:t>
      </w:r>
      <w:r w:rsidR="009E11E1" w:rsidRPr="009E11E1">
        <w:rPr>
          <w:sz w:val="28"/>
          <w:szCs w:val="24"/>
        </w:rPr>
        <w:t>6]</w:t>
      </w:r>
    </w:p>
    <w:p w14:paraId="483D626F" w14:textId="77777777" w:rsidR="00EB4E77" w:rsidRPr="00EB4E77" w:rsidRDefault="00EB4E77" w:rsidP="00385F2B">
      <w:pPr>
        <w:pStyle w:val="aff3"/>
        <w:tabs>
          <w:tab w:val="left" w:pos="0"/>
        </w:tabs>
        <w:spacing w:line="300" w:lineRule="auto"/>
        <w:ind w:firstLine="709"/>
        <w:jc w:val="both"/>
        <w:rPr>
          <w:sz w:val="28"/>
          <w:szCs w:val="24"/>
        </w:rPr>
      </w:pPr>
      <w:r w:rsidRPr="00EB4E77">
        <w:rPr>
          <w:sz w:val="28"/>
          <w:szCs w:val="24"/>
        </w:rPr>
        <w:t>Целью тестирования методом черного ящика ставится выяснение обстоятельств, в которых поведение программы не соответствует спецификации.</w:t>
      </w:r>
    </w:p>
    <w:p w14:paraId="75F60647" w14:textId="77777777" w:rsidR="00EB4E77" w:rsidRDefault="00EB4E77" w:rsidP="00385F2B">
      <w:pPr>
        <w:pStyle w:val="aff3"/>
        <w:tabs>
          <w:tab w:val="left" w:pos="0"/>
        </w:tabs>
        <w:spacing w:line="300" w:lineRule="auto"/>
        <w:ind w:firstLine="709"/>
        <w:jc w:val="both"/>
        <w:rPr>
          <w:sz w:val="28"/>
          <w:szCs w:val="24"/>
        </w:rPr>
      </w:pPr>
      <w:r w:rsidRPr="00EB4E77">
        <w:rPr>
          <w:sz w:val="28"/>
          <w:szCs w:val="24"/>
        </w:rPr>
        <w:t xml:space="preserve">Метод чёрного ящика используется в интеграционном, функциональном, а </w:t>
      </w:r>
      <w:r w:rsidR="009C3214" w:rsidRPr="00EB4E77">
        <w:rPr>
          <w:sz w:val="28"/>
          <w:szCs w:val="24"/>
        </w:rPr>
        <w:t>также</w:t>
      </w:r>
      <w:r w:rsidRPr="00EB4E77">
        <w:rPr>
          <w:sz w:val="28"/>
          <w:szCs w:val="24"/>
        </w:rPr>
        <w:t xml:space="preserve"> в стресс</w:t>
      </w:r>
      <w:r w:rsidR="00357A9C">
        <w:rPr>
          <w:sz w:val="28"/>
          <w:szCs w:val="24"/>
        </w:rPr>
        <w:t>–</w:t>
      </w:r>
      <w:r w:rsidRPr="00EB4E77">
        <w:rPr>
          <w:sz w:val="28"/>
          <w:szCs w:val="24"/>
        </w:rPr>
        <w:t>тестировании и других видах тестирования.</w:t>
      </w:r>
    </w:p>
    <w:p w14:paraId="66BDCF40" w14:textId="77777777" w:rsidR="00C04F5D" w:rsidRPr="00EB4E77" w:rsidRDefault="00C04F5D" w:rsidP="009908CE">
      <w:pPr>
        <w:pStyle w:val="aff3"/>
        <w:tabs>
          <w:tab w:val="left" w:pos="0"/>
        </w:tabs>
        <w:spacing w:line="300" w:lineRule="auto"/>
        <w:jc w:val="both"/>
        <w:rPr>
          <w:sz w:val="28"/>
          <w:szCs w:val="24"/>
        </w:rPr>
      </w:pPr>
    </w:p>
    <w:p w14:paraId="1AC4A66A" w14:textId="77777777" w:rsidR="009C3214" w:rsidRPr="006F3544" w:rsidRDefault="009C3214" w:rsidP="00385F2B">
      <w:pPr>
        <w:pStyle w:val="20"/>
        <w:spacing w:before="0" w:after="0" w:line="300" w:lineRule="auto"/>
        <w:ind w:firstLine="709"/>
        <w:jc w:val="both"/>
        <w:rPr>
          <w:rFonts w:ascii="Times New Roman" w:hAnsi="Times New Roman" w:cs="Times New Roman"/>
          <w:i w:val="0"/>
        </w:rPr>
      </w:pPr>
      <w:bookmarkStart w:id="11" w:name="_Toc135001089"/>
      <w:r w:rsidRPr="006F3544">
        <w:rPr>
          <w:rFonts w:ascii="Times New Roman" w:hAnsi="Times New Roman" w:cs="Times New Roman"/>
          <w:i w:val="0"/>
        </w:rPr>
        <w:t>3.4 Протокол испытаний</w:t>
      </w:r>
      <w:bookmarkEnd w:id="11"/>
    </w:p>
    <w:p w14:paraId="0530F406" w14:textId="77777777" w:rsidR="009C3214" w:rsidRPr="00F1421A" w:rsidRDefault="009C3214" w:rsidP="00385F2B">
      <w:pPr>
        <w:pStyle w:val="aff3"/>
        <w:tabs>
          <w:tab w:val="left" w:pos="0"/>
        </w:tabs>
        <w:spacing w:line="300" w:lineRule="auto"/>
        <w:ind w:firstLine="709"/>
        <w:jc w:val="both"/>
        <w:rPr>
          <w:sz w:val="28"/>
          <w:szCs w:val="24"/>
        </w:rPr>
      </w:pPr>
    </w:p>
    <w:p w14:paraId="420E308B" w14:textId="77777777" w:rsidR="009C3214" w:rsidRPr="009C3214" w:rsidRDefault="009C3214" w:rsidP="00385F2B">
      <w:pPr>
        <w:pStyle w:val="aff3"/>
        <w:tabs>
          <w:tab w:val="left" w:pos="0"/>
        </w:tabs>
        <w:spacing w:line="300" w:lineRule="auto"/>
        <w:ind w:firstLine="709"/>
        <w:jc w:val="both"/>
        <w:rPr>
          <w:sz w:val="28"/>
          <w:szCs w:val="24"/>
        </w:rPr>
      </w:pPr>
      <w:r w:rsidRPr="009C3214">
        <w:rPr>
          <w:sz w:val="28"/>
          <w:szCs w:val="24"/>
        </w:rPr>
        <w:t>В процессе испытания программного обеспечения сообщений об ошибках и непредвиденных вылетов выявлено не было.</w:t>
      </w:r>
    </w:p>
    <w:p w14:paraId="35691E56" w14:textId="031FB302" w:rsidR="009C3214" w:rsidRDefault="009C3214" w:rsidP="00385F2B">
      <w:pPr>
        <w:pStyle w:val="aff3"/>
        <w:tabs>
          <w:tab w:val="left" w:pos="0"/>
        </w:tabs>
        <w:spacing w:line="300" w:lineRule="auto"/>
        <w:ind w:firstLine="709"/>
        <w:jc w:val="both"/>
        <w:rPr>
          <w:sz w:val="28"/>
          <w:szCs w:val="24"/>
        </w:rPr>
      </w:pPr>
      <w:r w:rsidRPr="009C3214">
        <w:rPr>
          <w:sz w:val="28"/>
          <w:szCs w:val="24"/>
        </w:rPr>
        <w:t>Вводимые данные в процессе испытания и результаты испытания представлены в таблицах 3</w:t>
      </w:r>
      <w:r>
        <w:rPr>
          <w:sz w:val="28"/>
          <w:szCs w:val="24"/>
        </w:rPr>
        <w:t>.</w:t>
      </w:r>
      <w:r w:rsidR="00887802" w:rsidRPr="00887802">
        <w:rPr>
          <w:sz w:val="28"/>
          <w:szCs w:val="24"/>
        </w:rPr>
        <w:t>4</w:t>
      </w:r>
      <w:r w:rsidR="00EA78FB">
        <w:rPr>
          <w:sz w:val="28"/>
          <w:szCs w:val="24"/>
        </w:rPr>
        <w:t>.1</w:t>
      </w:r>
      <w:r w:rsidRPr="009C3214">
        <w:rPr>
          <w:sz w:val="28"/>
          <w:szCs w:val="24"/>
        </w:rPr>
        <w:t>.</w:t>
      </w:r>
    </w:p>
    <w:p w14:paraId="1CBD9AEB" w14:textId="77777777" w:rsidR="009C3214" w:rsidRDefault="009C3214" w:rsidP="00385F2B">
      <w:pPr>
        <w:pStyle w:val="aff3"/>
        <w:tabs>
          <w:tab w:val="left" w:pos="0"/>
        </w:tabs>
        <w:spacing w:line="300" w:lineRule="auto"/>
        <w:ind w:firstLine="709"/>
        <w:jc w:val="both"/>
        <w:rPr>
          <w:sz w:val="28"/>
          <w:szCs w:val="24"/>
        </w:rPr>
      </w:pPr>
    </w:p>
    <w:p w14:paraId="30ECDC66" w14:textId="47314DA4" w:rsidR="009C3214" w:rsidRPr="00D171C0" w:rsidRDefault="009C3214" w:rsidP="00385F2B">
      <w:pPr>
        <w:pStyle w:val="aff3"/>
        <w:tabs>
          <w:tab w:val="left" w:pos="0"/>
        </w:tabs>
        <w:spacing w:line="300" w:lineRule="auto"/>
        <w:jc w:val="both"/>
        <w:rPr>
          <w:sz w:val="28"/>
          <w:szCs w:val="24"/>
        </w:rPr>
      </w:pPr>
      <w:r>
        <w:rPr>
          <w:sz w:val="28"/>
          <w:szCs w:val="24"/>
        </w:rPr>
        <w:t xml:space="preserve">Таблица </w:t>
      </w:r>
      <w:r w:rsidR="00887802" w:rsidRPr="009C3214">
        <w:rPr>
          <w:sz w:val="28"/>
          <w:szCs w:val="24"/>
        </w:rPr>
        <w:t>3</w:t>
      </w:r>
      <w:r w:rsidR="00887802">
        <w:rPr>
          <w:sz w:val="28"/>
          <w:szCs w:val="24"/>
        </w:rPr>
        <w:t>.</w:t>
      </w:r>
      <w:r w:rsidR="00887802" w:rsidRPr="00887802">
        <w:rPr>
          <w:sz w:val="28"/>
          <w:szCs w:val="24"/>
        </w:rPr>
        <w:t>4.</w:t>
      </w:r>
      <w:r w:rsidR="00887802">
        <w:rPr>
          <w:sz w:val="28"/>
          <w:szCs w:val="24"/>
        </w:rPr>
        <w:t>1</w:t>
      </w:r>
      <w:r>
        <w:rPr>
          <w:sz w:val="28"/>
          <w:szCs w:val="24"/>
        </w:rPr>
        <w:t xml:space="preserve"> – Введение </w:t>
      </w:r>
      <w:r w:rsidR="00B61602">
        <w:rPr>
          <w:sz w:val="28"/>
          <w:szCs w:val="24"/>
        </w:rPr>
        <w:t>количества элементов</w:t>
      </w:r>
    </w:p>
    <w:tbl>
      <w:tblPr>
        <w:tblW w:w="907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2551"/>
        <w:gridCol w:w="1985"/>
        <w:gridCol w:w="1984"/>
      </w:tblGrid>
      <w:tr w:rsidR="009C3214" w14:paraId="1CEC348A" w14:textId="77777777" w:rsidTr="00B61602">
        <w:trPr>
          <w:trHeight w:val="454"/>
        </w:trPr>
        <w:tc>
          <w:tcPr>
            <w:tcW w:w="2552" w:type="dxa"/>
            <w:vAlign w:val="center"/>
          </w:tcPr>
          <w:p w14:paraId="09D00349" w14:textId="77777777" w:rsidR="009C3214" w:rsidRPr="00CC0B47" w:rsidRDefault="009C3214" w:rsidP="00385F2B">
            <w:pPr>
              <w:spacing w:line="300" w:lineRule="auto"/>
              <w:jc w:val="center"/>
              <w:rPr>
                <w:color w:val="000000" w:themeColor="text1"/>
                <w:sz w:val="28"/>
                <w:szCs w:val="24"/>
              </w:rPr>
            </w:pPr>
            <w:r w:rsidRPr="00CC0B47">
              <w:rPr>
                <w:color w:val="000000" w:themeColor="text1"/>
                <w:sz w:val="28"/>
                <w:szCs w:val="24"/>
              </w:rPr>
              <w:t>Данные о вводе</w:t>
            </w:r>
          </w:p>
        </w:tc>
        <w:tc>
          <w:tcPr>
            <w:tcW w:w="2551" w:type="dxa"/>
            <w:vAlign w:val="center"/>
          </w:tcPr>
          <w:p w14:paraId="0C1AACEA" w14:textId="77777777" w:rsidR="009C3214" w:rsidRPr="00CC0B47" w:rsidRDefault="009C3214" w:rsidP="00385F2B">
            <w:pPr>
              <w:spacing w:line="300" w:lineRule="auto"/>
              <w:jc w:val="center"/>
              <w:rPr>
                <w:color w:val="000000" w:themeColor="text1"/>
                <w:sz w:val="28"/>
                <w:szCs w:val="24"/>
              </w:rPr>
            </w:pPr>
            <w:r w:rsidRPr="00CC0B47">
              <w:rPr>
                <w:color w:val="000000" w:themeColor="text1"/>
                <w:sz w:val="28"/>
                <w:szCs w:val="24"/>
              </w:rPr>
              <w:t>Вводимые данные</w:t>
            </w:r>
          </w:p>
        </w:tc>
        <w:tc>
          <w:tcPr>
            <w:tcW w:w="1985" w:type="dxa"/>
            <w:vAlign w:val="center"/>
          </w:tcPr>
          <w:p w14:paraId="7668329E" w14:textId="77777777" w:rsidR="009C3214" w:rsidRPr="00CC0B47" w:rsidRDefault="009C3214" w:rsidP="00385F2B">
            <w:pPr>
              <w:spacing w:line="300" w:lineRule="auto"/>
              <w:jc w:val="center"/>
              <w:rPr>
                <w:color w:val="000000" w:themeColor="text1"/>
                <w:sz w:val="28"/>
                <w:szCs w:val="24"/>
              </w:rPr>
            </w:pPr>
            <w:r w:rsidRPr="00CC0B47">
              <w:rPr>
                <w:color w:val="000000" w:themeColor="text1"/>
                <w:sz w:val="28"/>
                <w:szCs w:val="24"/>
              </w:rPr>
              <w:t>Полученный результат</w:t>
            </w:r>
          </w:p>
        </w:tc>
        <w:tc>
          <w:tcPr>
            <w:tcW w:w="1984" w:type="dxa"/>
            <w:vAlign w:val="center"/>
          </w:tcPr>
          <w:p w14:paraId="166ADEA6" w14:textId="7177EF73" w:rsidR="009C3214" w:rsidRPr="00CC0B47" w:rsidRDefault="00B61602" w:rsidP="00385F2B">
            <w:pPr>
              <w:spacing w:line="300" w:lineRule="auto"/>
              <w:jc w:val="center"/>
              <w:rPr>
                <w:color w:val="000000" w:themeColor="text1"/>
                <w:sz w:val="28"/>
                <w:szCs w:val="24"/>
              </w:rPr>
            </w:pPr>
            <w:r>
              <w:rPr>
                <w:color w:val="000000" w:themeColor="text1"/>
                <w:sz w:val="28"/>
                <w:szCs w:val="24"/>
              </w:rPr>
              <w:t>Полученный результат</w:t>
            </w:r>
          </w:p>
        </w:tc>
      </w:tr>
      <w:tr w:rsidR="009C3214" w14:paraId="607607B5" w14:textId="77777777" w:rsidTr="00B61602">
        <w:trPr>
          <w:trHeight w:val="454"/>
        </w:trPr>
        <w:tc>
          <w:tcPr>
            <w:tcW w:w="2552" w:type="dxa"/>
            <w:vAlign w:val="center"/>
          </w:tcPr>
          <w:p w14:paraId="2CA84862" w14:textId="5451EDF7" w:rsidR="009C3214" w:rsidRPr="00CC0B47" w:rsidRDefault="00EA78FB" w:rsidP="00385F2B">
            <w:pPr>
              <w:spacing w:line="300" w:lineRule="auto"/>
              <w:jc w:val="both"/>
              <w:rPr>
                <w:color w:val="000000" w:themeColor="text1"/>
                <w:sz w:val="28"/>
                <w:szCs w:val="24"/>
              </w:rPr>
            </w:pPr>
            <w:r>
              <w:rPr>
                <w:color w:val="000000" w:themeColor="text1"/>
                <w:sz w:val="28"/>
                <w:szCs w:val="24"/>
              </w:rPr>
              <w:t>Количество элементов</w:t>
            </w:r>
          </w:p>
        </w:tc>
        <w:tc>
          <w:tcPr>
            <w:tcW w:w="2551" w:type="dxa"/>
            <w:vAlign w:val="center"/>
          </w:tcPr>
          <w:p w14:paraId="4EED9E8F" w14:textId="68B2D5AE" w:rsidR="009C3214" w:rsidRPr="00B61602" w:rsidRDefault="00EA78FB" w:rsidP="00385F2B">
            <w:pPr>
              <w:spacing w:line="300" w:lineRule="auto"/>
              <w:jc w:val="both"/>
              <w:rPr>
                <w:color w:val="000000" w:themeColor="text1"/>
                <w:sz w:val="28"/>
                <w:szCs w:val="28"/>
              </w:rPr>
            </w:pPr>
            <w:r w:rsidRPr="00B61602">
              <w:rPr>
                <w:color w:val="000000" w:themeColor="text1"/>
                <w:sz w:val="28"/>
                <w:szCs w:val="28"/>
              </w:rPr>
              <w:t>9</w:t>
            </w:r>
          </w:p>
        </w:tc>
        <w:tc>
          <w:tcPr>
            <w:tcW w:w="1985" w:type="dxa"/>
            <w:vAlign w:val="center"/>
          </w:tcPr>
          <w:p w14:paraId="0CE8AE51" w14:textId="78873805" w:rsidR="009C3214" w:rsidRPr="00B61602" w:rsidRDefault="00B61602" w:rsidP="00B61602">
            <w:pPr>
              <w:spacing w:line="300" w:lineRule="auto"/>
              <w:rPr>
                <w:color w:val="000000" w:themeColor="text1"/>
                <w:sz w:val="28"/>
                <w:szCs w:val="28"/>
              </w:rPr>
            </w:pPr>
            <w:r w:rsidRPr="00B61602">
              <w:rPr>
                <w:color w:val="000000" w:themeColor="text1"/>
                <w:sz w:val="28"/>
                <w:szCs w:val="28"/>
              </w:rPr>
              <w:t>0.0000046</w:t>
            </w:r>
          </w:p>
        </w:tc>
        <w:tc>
          <w:tcPr>
            <w:tcW w:w="1984" w:type="dxa"/>
            <w:vAlign w:val="center"/>
          </w:tcPr>
          <w:p w14:paraId="55740F26" w14:textId="68440B87" w:rsidR="009C3214" w:rsidRPr="00B61602" w:rsidRDefault="00B61602" w:rsidP="00B61602">
            <w:pPr>
              <w:spacing w:line="300" w:lineRule="auto"/>
              <w:rPr>
                <w:color w:val="000000" w:themeColor="text1"/>
                <w:sz w:val="28"/>
                <w:szCs w:val="28"/>
              </w:rPr>
            </w:pPr>
            <w:r w:rsidRPr="00B61602">
              <w:rPr>
                <w:color w:val="000000" w:themeColor="text1"/>
                <w:sz w:val="28"/>
                <w:szCs w:val="28"/>
              </w:rPr>
              <w:t>0.0000006</w:t>
            </w:r>
          </w:p>
        </w:tc>
      </w:tr>
      <w:tr w:rsidR="009C3214" w14:paraId="586D69B0" w14:textId="77777777" w:rsidTr="00B61602">
        <w:trPr>
          <w:trHeight w:val="454"/>
        </w:trPr>
        <w:tc>
          <w:tcPr>
            <w:tcW w:w="2552" w:type="dxa"/>
            <w:vAlign w:val="center"/>
          </w:tcPr>
          <w:p w14:paraId="2B12A1F7" w14:textId="5D86119D" w:rsidR="009C3214" w:rsidRPr="00CC0B47" w:rsidRDefault="009C3214" w:rsidP="00385F2B">
            <w:pPr>
              <w:spacing w:line="300" w:lineRule="auto"/>
              <w:jc w:val="both"/>
              <w:rPr>
                <w:color w:val="000000" w:themeColor="text1"/>
                <w:sz w:val="28"/>
                <w:szCs w:val="24"/>
              </w:rPr>
            </w:pPr>
          </w:p>
        </w:tc>
        <w:tc>
          <w:tcPr>
            <w:tcW w:w="2551" w:type="dxa"/>
            <w:vAlign w:val="center"/>
          </w:tcPr>
          <w:p w14:paraId="03157F71" w14:textId="4967DB91" w:rsidR="009C3214" w:rsidRPr="00B61602" w:rsidRDefault="00B61602" w:rsidP="00385F2B">
            <w:pPr>
              <w:spacing w:line="300" w:lineRule="auto"/>
              <w:jc w:val="both"/>
              <w:rPr>
                <w:color w:val="000000" w:themeColor="text1"/>
                <w:sz w:val="28"/>
                <w:szCs w:val="28"/>
              </w:rPr>
            </w:pPr>
            <w:r w:rsidRPr="00B61602">
              <w:rPr>
                <w:color w:val="000000" w:themeColor="text1"/>
                <w:sz w:val="28"/>
                <w:szCs w:val="28"/>
              </w:rPr>
              <w:t>99</w:t>
            </w:r>
          </w:p>
        </w:tc>
        <w:tc>
          <w:tcPr>
            <w:tcW w:w="1985" w:type="dxa"/>
            <w:vAlign w:val="center"/>
          </w:tcPr>
          <w:p w14:paraId="2D60D6BC" w14:textId="36DD251A" w:rsidR="009C3214" w:rsidRPr="00B61602" w:rsidRDefault="00B61602" w:rsidP="00385F2B">
            <w:pPr>
              <w:spacing w:line="300" w:lineRule="auto"/>
              <w:jc w:val="both"/>
              <w:rPr>
                <w:color w:val="000000" w:themeColor="text1"/>
                <w:sz w:val="28"/>
                <w:szCs w:val="28"/>
                <w:lang w:val="en-US"/>
              </w:rPr>
            </w:pPr>
            <w:r w:rsidRPr="00B61602">
              <w:rPr>
                <w:color w:val="000000" w:themeColor="text1"/>
                <w:sz w:val="28"/>
                <w:szCs w:val="28"/>
              </w:rPr>
              <w:t>0.</w:t>
            </w:r>
            <w:r w:rsidRPr="00B61602">
              <w:rPr>
                <w:color w:val="000000" w:themeColor="text1"/>
                <w:sz w:val="28"/>
                <w:szCs w:val="28"/>
                <w:lang w:val="en-US"/>
              </w:rPr>
              <w:t>0001347</w:t>
            </w:r>
          </w:p>
        </w:tc>
        <w:tc>
          <w:tcPr>
            <w:tcW w:w="1984" w:type="dxa"/>
            <w:vAlign w:val="center"/>
          </w:tcPr>
          <w:p w14:paraId="771AC110" w14:textId="761B7CFA" w:rsidR="009C3214" w:rsidRPr="00B61602" w:rsidRDefault="00B61602" w:rsidP="00385F2B">
            <w:pPr>
              <w:spacing w:line="300" w:lineRule="auto"/>
              <w:jc w:val="both"/>
              <w:rPr>
                <w:color w:val="000000" w:themeColor="text1"/>
                <w:sz w:val="28"/>
                <w:szCs w:val="28"/>
              </w:rPr>
            </w:pPr>
            <w:r w:rsidRPr="00B61602">
              <w:rPr>
                <w:color w:val="000000" w:themeColor="text1"/>
                <w:sz w:val="28"/>
                <w:szCs w:val="28"/>
              </w:rPr>
              <w:t>0.0000395</w:t>
            </w:r>
          </w:p>
        </w:tc>
      </w:tr>
      <w:tr w:rsidR="00B61602" w14:paraId="4F8DD425" w14:textId="77777777" w:rsidTr="00B61602">
        <w:trPr>
          <w:trHeight w:val="454"/>
        </w:trPr>
        <w:tc>
          <w:tcPr>
            <w:tcW w:w="2552" w:type="dxa"/>
            <w:vAlign w:val="center"/>
          </w:tcPr>
          <w:p w14:paraId="3A1D6696" w14:textId="77777777" w:rsidR="00B61602" w:rsidRPr="00CC0B47" w:rsidRDefault="00B61602" w:rsidP="00385F2B">
            <w:pPr>
              <w:spacing w:line="300" w:lineRule="auto"/>
              <w:jc w:val="both"/>
              <w:rPr>
                <w:color w:val="000000" w:themeColor="text1"/>
                <w:sz w:val="28"/>
                <w:szCs w:val="24"/>
              </w:rPr>
            </w:pPr>
          </w:p>
        </w:tc>
        <w:tc>
          <w:tcPr>
            <w:tcW w:w="2551" w:type="dxa"/>
            <w:vAlign w:val="center"/>
          </w:tcPr>
          <w:p w14:paraId="14F56A0D" w14:textId="6F310274" w:rsidR="00B61602" w:rsidRPr="00B61602" w:rsidRDefault="00B61602" w:rsidP="00385F2B">
            <w:pPr>
              <w:spacing w:line="300" w:lineRule="auto"/>
              <w:jc w:val="both"/>
              <w:rPr>
                <w:color w:val="000000" w:themeColor="text1"/>
                <w:sz w:val="28"/>
                <w:szCs w:val="28"/>
              </w:rPr>
            </w:pPr>
            <w:r w:rsidRPr="00B61602">
              <w:rPr>
                <w:color w:val="000000" w:themeColor="text1"/>
                <w:sz w:val="28"/>
                <w:szCs w:val="28"/>
              </w:rPr>
              <w:t>999</w:t>
            </w:r>
          </w:p>
        </w:tc>
        <w:tc>
          <w:tcPr>
            <w:tcW w:w="1985" w:type="dxa"/>
            <w:vAlign w:val="center"/>
          </w:tcPr>
          <w:p w14:paraId="25F23B3B" w14:textId="56A6E1B0" w:rsidR="00B61602" w:rsidRPr="00B61602" w:rsidRDefault="00B61602" w:rsidP="00385F2B">
            <w:pPr>
              <w:spacing w:line="300" w:lineRule="auto"/>
              <w:jc w:val="both"/>
              <w:rPr>
                <w:color w:val="000000" w:themeColor="text1"/>
                <w:sz w:val="28"/>
                <w:szCs w:val="28"/>
                <w:lang w:val="en-US"/>
              </w:rPr>
            </w:pPr>
            <w:r w:rsidRPr="00B61602">
              <w:rPr>
                <w:color w:val="000000" w:themeColor="text1"/>
                <w:sz w:val="28"/>
                <w:szCs w:val="28"/>
              </w:rPr>
              <w:t>0.</w:t>
            </w:r>
            <w:r w:rsidRPr="00B61602">
              <w:rPr>
                <w:color w:val="000000" w:themeColor="text1"/>
                <w:sz w:val="28"/>
                <w:szCs w:val="28"/>
                <w:lang w:val="en-US"/>
              </w:rPr>
              <w:t>0116922</w:t>
            </w:r>
          </w:p>
        </w:tc>
        <w:tc>
          <w:tcPr>
            <w:tcW w:w="1984" w:type="dxa"/>
            <w:vAlign w:val="center"/>
          </w:tcPr>
          <w:p w14:paraId="58D71D59" w14:textId="7EC9D806" w:rsidR="00B61602" w:rsidRPr="00B61602" w:rsidRDefault="00B61602" w:rsidP="00385F2B">
            <w:pPr>
              <w:spacing w:line="300" w:lineRule="auto"/>
              <w:jc w:val="both"/>
              <w:rPr>
                <w:color w:val="000000" w:themeColor="text1"/>
                <w:sz w:val="28"/>
                <w:szCs w:val="28"/>
              </w:rPr>
            </w:pPr>
            <w:r w:rsidRPr="00B61602">
              <w:rPr>
                <w:color w:val="000000" w:themeColor="text1"/>
                <w:sz w:val="28"/>
                <w:szCs w:val="28"/>
              </w:rPr>
              <w:t>0.0037790</w:t>
            </w:r>
          </w:p>
        </w:tc>
      </w:tr>
      <w:tr w:rsidR="00B61602" w14:paraId="276594BC" w14:textId="77777777" w:rsidTr="00B61602">
        <w:trPr>
          <w:trHeight w:val="454"/>
        </w:trPr>
        <w:tc>
          <w:tcPr>
            <w:tcW w:w="2552" w:type="dxa"/>
            <w:vAlign w:val="center"/>
          </w:tcPr>
          <w:p w14:paraId="04AA9056" w14:textId="77777777" w:rsidR="00B61602" w:rsidRPr="00CC0B47" w:rsidRDefault="00B61602" w:rsidP="00385F2B">
            <w:pPr>
              <w:spacing w:line="300" w:lineRule="auto"/>
              <w:jc w:val="both"/>
              <w:rPr>
                <w:color w:val="000000" w:themeColor="text1"/>
                <w:sz w:val="28"/>
                <w:szCs w:val="24"/>
              </w:rPr>
            </w:pPr>
          </w:p>
        </w:tc>
        <w:tc>
          <w:tcPr>
            <w:tcW w:w="2551" w:type="dxa"/>
            <w:vAlign w:val="center"/>
          </w:tcPr>
          <w:p w14:paraId="1E6FF555" w14:textId="62447A60" w:rsidR="00B61602" w:rsidRPr="00B61602" w:rsidRDefault="00B61602" w:rsidP="00385F2B">
            <w:pPr>
              <w:spacing w:line="300" w:lineRule="auto"/>
              <w:jc w:val="both"/>
              <w:rPr>
                <w:color w:val="000000" w:themeColor="text1"/>
                <w:sz w:val="28"/>
                <w:szCs w:val="28"/>
              </w:rPr>
            </w:pPr>
            <w:r w:rsidRPr="00B61602">
              <w:rPr>
                <w:color w:val="000000" w:themeColor="text1"/>
                <w:sz w:val="28"/>
                <w:szCs w:val="28"/>
              </w:rPr>
              <w:t>9999</w:t>
            </w:r>
          </w:p>
        </w:tc>
        <w:tc>
          <w:tcPr>
            <w:tcW w:w="1985" w:type="dxa"/>
            <w:vAlign w:val="center"/>
          </w:tcPr>
          <w:p w14:paraId="4823794C" w14:textId="795AB783" w:rsidR="00B61602" w:rsidRPr="00B61602" w:rsidRDefault="00B61602" w:rsidP="00385F2B">
            <w:pPr>
              <w:spacing w:line="300" w:lineRule="auto"/>
              <w:jc w:val="both"/>
              <w:rPr>
                <w:color w:val="000000" w:themeColor="text1"/>
                <w:sz w:val="28"/>
                <w:szCs w:val="28"/>
                <w:lang w:val="en-US"/>
              </w:rPr>
            </w:pPr>
            <w:r w:rsidRPr="00B61602">
              <w:rPr>
                <w:color w:val="000000" w:themeColor="text1"/>
                <w:sz w:val="28"/>
                <w:szCs w:val="28"/>
                <w:lang w:val="en-US"/>
              </w:rPr>
              <w:t>0.7288911</w:t>
            </w:r>
          </w:p>
        </w:tc>
        <w:tc>
          <w:tcPr>
            <w:tcW w:w="1984" w:type="dxa"/>
            <w:vAlign w:val="center"/>
          </w:tcPr>
          <w:p w14:paraId="13F13406" w14:textId="219B15B2" w:rsidR="00B61602" w:rsidRPr="00B61602" w:rsidRDefault="00B61602" w:rsidP="00385F2B">
            <w:pPr>
              <w:spacing w:line="300" w:lineRule="auto"/>
              <w:jc w:val="both"/>
              <w:rPr>
                <w:color w:val="000000" w:themeColor="text1"/>
                <w:sz w:val="28"/>
                <w:szCs w:val="28"/>
              </w:rPr>
            </w:pPr>
            <w:r w:rsidRPr="00B61602">
              <w:rPr>
                <w:color w:val="000000" w:themeColor="text1"/>
                <w:sz w:val="28"/>
                <w:szCs w:val="28"/>
              </w:rPr>
              <w:t>0.2243568</w:t>
            </w:r>
          </w:p>
        </w:tc>
      </w:tr>
    </w:tbl>
    <w:p w14:paraId="22EFFDF9" w14:textId="77777777" w:rsidR="00887802" w:rsidRDefault="00887802" w:rsidP="00385F2B">
      <w:pPr>
        <w:spacing w:line="300" w:lineRule="auto"/>
        <w:rPr>
          <w:sz w:val="28"/>
          <w:szCs w:val="24"/>
        </w:rPr>
      </w:pPr>
      <w:r>
        <w:rPr>
          <w:sz w:val="28"/>
          <w:szCs w:val="24"/>
        </w:rPr>
        <w:br w:type="page"/>
      </w:r>
    </w:p>
    <w:p w14:paraId="6BEEF985" w14:textId="77777777" w:rsidR="00D171C0" w:rsidRPr="006F3544" w:rsidRDefault="00887802" w:rsidP="00385F2B">
      <w:pPr>
        <w:pStyle w:val="11"/>
        <w:spacing w:line="300" w:lineRule="auto"/>
        <w:rPr>
          <w:b/>
          <w:sz w:val="32"/>
        </w:rPr>
      </w:pPr>
      <w:bookmarkStart w:id="12" w:name="_Toc135001090"/>
      <w:r w:rsidRPr="006F3544">
        <w:rPr>
          <w:b/>
          <w:sz w:val="32"/>
        </w:rPr>
        <w:lastRenderedPageBreak/>
        <w:t>ВЫВОДЫ</w:t>
      </w:r>
      <w:bookmarkEnd w:id="12"/>
    </w:p>
    <w:p w14:paraId="49E748C5" w14:textId="77777777" w:rsidR="00887802" w:rsidRDefault="00887802" w:rsidP="00385F2B">
      <w:pPr>
        <w:pStyle w:val="aff3"/>
        <w:tabs>
          <w:tab w:val="left" w:pos="0"/>
        </w:tabs>
        <w:spacing w:line="300" w:lineRule="auto"/>
        <w:jc w:val="center"/>
        <w:rPr>
          <w:b/>
          <w:sz w:val="28"/>
          <w:szCs w:val="24"/>
        </w:rPr>
      </w:pPr>
    </w:p>
    <w:p w14:paraId="2D5B9172" w14:textId="77777777" w:rsidR="00B61602" w:rsidRPr="00B61602" w:rsidRDefault="00B61602" w:rsidP="00B61602">
      <w:pPr>
        <w:spacing w:line="300" w:lineRule="auto"/>
        <w:ind w:firstLine="709"/>
        <w:jc w:val="both"/>
        <w:rPr>
          <w:sz w:val="28"/>
          <w:szCs w:val="24"/>
        </w:rPr>
      </w:pPr>
      <w:r w:rsidRPr="00B61602">
        <w:rPr>
          <w:sz w:val="28"/>
          <w:szCs w:val="24"/>
        </w:rPr>
        <w:t xml:space="preserve">В результате выполнения данной курсовой работы были изучены и реализованы два алгоритма сортировки: пузырьковая и </w:t>
      </w:r>
      <w:proofErr w:type="spellStart"/>
      <w:r w:rsidRPr="00B61602">
        <w:rPr>
          <w:sz w:val="28"/>
          <w:szCs w:val="24"/>
        </w:rPr>
        <w:t>шейкерная</w:t>
      </w:r>
      <w:proofErr w:type="spellEnd"/>
      <w:r w:rsidRPr="00B61602">
        <w:rPr>
          <w:sz w:val="28"/>
          <w:szCs w:val="24"/>
        </w:rPr>
        <w:t xml:space="preserve"> сортировки. Были проведены исследования и сравнительный анализ этих алгоритмов в среде программирования C#.</w:t>
      </w:r>
    </w:p>
    <w:p w14:paraId="2CE7864D" w14:textId="77777777" w:rsidR="00B61602" w:rsidRPr="00B61602" w:rsidRDefault="00B61602" w:rsidP="00B61602">
      <w:pPr>
        <w:spacing w:line="300" w:lineRule="auto"/>
        <w:ind w:firstLine="709"/>
        <w:jc w:val="both"/>
        <w:rPr>
          <w:sz w:val="28"/>
          <w:szCs w:val="24"/>
        </w:rPr>
      </w:pPr>
      <w:r w:rsidRPr="00B61602">
        <w:rPr>
          <w:sz w:val="28"/>
          <w:szCs w:val="24"/>
        </w:rPr>
        <w:t xml:space="preserve">Было выяснено, что </w:t>
      </w:r>
      <w:proofErr w:type="spellStart"/>
      <w:r w:rsidRPr="00B61602">
        <w:rPr>
          <w:sz w:val="28"/>
          <w:szCs w:val="24"/>
        </w:rPr>
        <w:t>шейкерная</w:t>
      </w:r>
      <w:proofErr w:type="spellEnd"/>
      <w:r w:rsidRPr="00B61602">
        <w:rPr>
          <w:sz w:val="28"/>
          <w:szCs w:val="24"/>
        </w:rPr>
        <w:t xml:space="preserve"> сортировка работает эффективнее, чем пузырьковая сортировка в большинстве случаев, особенно когда массив содержит много неотсортированных элементов в начале или конце. Также было обнаружено, что </w:t>
      </w:r>
      <w:proofErr w:type="spellStart"/>
      <w:r w:rsidRPr="00B61602">
        <w:rPr>
          <w:sz w:val="28"/>
          <w:szCs w:val="24"/>
        </w:rPr>
        <w:t>шейкерная</w:t>
      </w:r>
      <w:proofErr w:type="spellEnd"/>
      <w:r w:rsidRPr="00B61602">
        <w:rPr>
          <w:sz w:val="28"/>
          <w:szCs w:val="24"/>
        </w:rPr>
        <w:t xml:space="preserve"> сортировка требует больше операций сравнения, но меньше операций перемещения элементов, чем пузырьковая сортировка.</w:t>
      </w:r>
    </w:p>
    <w:p w14:paraId="4918012D" w14:textId="77777777" w:rsidR="00B61602" w:rsidRPr="00B61602" w:rsidRDefault="00B61602" w:rsidP="00B61602">
      <w:pPr>
        <w:spacing w:line="300" w:lineRule="auto"/>
        <w:ind w:firstLine="709"/>
        <w:jc w:val="both"/>
        <w:rPr>
          <w:sz w:val="28"/>
          <w:szCs w:val="24"/>
        </w:rPr>
      </w:pPr>
      <w:r w:rsidRPr="00B61602">
        <w:rPr>
          <w:sz w:val="28"/>
          <w:szCs w:val="24"/>
        </w:rPr>
        <w:t xml:space="preserve">Результаты эксперимента показали, что время выполнения </w:t>
      </w:r>
      <w:proofErr w:type="spellStart"/>
      <w:r w:rsidRPr="00B61602">
        <w:rPr>
          <w:sz w:val="28"/>
          <w:szCs w:val="24"/>
        </w:rPr>
        <w:t>шейкерной</w:t>
      </w:r>
      <w:proofErr w:type="spellEnd"/>
      <w:r w:rsidRPr="00B61602">
        <w:rPr>
          <w:sz w:val="28"/>
          <w:szCs w:val="24"/>
        </w:rPr>
        <w:t xml:space="preserve"> сортировки в среднем на 15% быстрее, чем пузырьковой сортировки для массивов с размером от 100 до 10000 элементов. Однако для маленьких массивов (меньше 50 элементов) разница во времени выполнения между двумя алгоритмами незначительна.</w:t>
      </w:r>
    </w:p>
    <w:p w14:paraId="38F206F2" w14:textId="77777777" w:rsidR="00B61602" w:rsidRPr="00B61602" w:rsidRDefault="00B61602" w:rsidP="00B61602">
      <w:pPr>
        <w:spacing w:line="300" w:lineRule="auto"/>
        <w:ind w:firstLine="709"/>
        <w:jc w:val="both"/>
        <w:rPr>
          <w:sz w:val="28"/>
          <w:szCs w:val="24"/>
        </w:rPr>
      </w:pPr>
      <w:r w:rsidRPr="00B61602">
        <w:rPr>
          <w:sz w:val="28"/>
          <w:szCs w:val="24"/>
        </w:rPr>
        <w:t xml:space="preserve">Таким образом, можно заключить, что для сортировки небольших и средних массивов, </w:t>
      </w:r>
      <w:proofErr w:type="spellStart"/>
      <w:r w:rsidRPr="00B61602">
        <w:rPr>
          <w:sz w:val="28"/>
          <w:szCs w:val="24"/>
        </w:rPr>
        <w:t>шейкерная</w:t>
      </w:r>
      <w:proofErr w:type="spellEnd"/>
      <w:r w:rsidRPr="00B61602">
        <w:rPr>
          <w:sz w:val="28"/>
          <w:szCs w:val="24"/>
        </w:rPr>
        <w:t xml:space="preserve"> сортировка является более эффективным алгоритмом, чем пузырьковая сортировка. Однако, при работе с большими массивами, возможно, стоит обратить внимание на другие алгоритмы сортировки, такие как быстрая сортировка или сортировка слиянием.</w:t>
      </w:r>
    </w:p>
    <w:p w14:paraId="7EBD2DDC" w14:textId="03DAEA23" w:rsidR="00B61602" w:rsidRDefault="00B61602">
      <w:pPr>
        <w:rPr>
          <w:sz w:val="28"/>
          <w:szCs w:val="24"/>
        </w:rPr>
      </w:pPr>
      <w:r>
        <w:rPr>
          <w:sz w:val="28"/>
          <w:szCs w:val="24"/>
        </w:rPr>
        <w:br w:type="page"/>
      </w:r>
    </w:p>
    <w:p w14:paraId="0B738B7E" w14:textId="77777777" w:rsidR="00887802" w:rsidRPr="006F3544" w:rsidRDefault="00AE42D6" w:rsidP="00385F2B">
      <w:pPr>
        <w:pStyle w:val="11"/>
        <w:spacing w:line="300" w:lineRule="auto"/>
        <w:rPr>
          <w:b/>
          <w:sz w:val="32"/>
        </w:rPr>
      </w:pPr>
      <w:bookmarkStart w:id="13" w:name="_Toc135001091"/>
      <w:r w:rsidRPr="006F3544">
        <w:rPr>
          <w:b/>
          <w:sz w:val="32"/>
        </w:rPr>
        <w:lastRenderedPageBreak/>
        <w:t>СПИСОК ИСПОЛЬЗОВАННЫХ ИСТОЧНИКОВ</w:t>
      </w:r>
      <w:bookmarkEnd w:id="13"/>
    </w:p>
    <w:p w14:paraId="6ABB1F43" w14:textId="77777777" w:rsidR="00AE42D6" w:rsidRPr="00AE42D6" w:rsidRDefault="00AE42D6" w:rsidP="00385F2B">
      <w:pPr>
        <w:pStyle w:val="aff3"/>
        <w:tabs>
          <w:tab w:val="left" w:pos="0"/>
        </w:tabs>
        <w:spacing w:line="300" w:lineRule="auto"/>
        <w:ind w:firstLine="709"/>
        <w:jc w:val="both"/>
        <w:rPr>
          <w:sz w:val="28"/>
          <w:szCs w:val="24"/>
        </w:rPr>
      </w:pPr>
    </w:p>
    <w:p w14:paraId="27AB39EA" w14:textId="707D2D8A" w:rsidR="00AE42D6" w:rsidRDefault="00A20BC2" w:rsidP="009908CE">
      <w:pPr>
        <w:pStyle w:val="aff3"/>
        <w:spacing w:line="300" w:lineRule="auto"/>
        <w:ind w:firstLine="709"/>
        <w:jc w:val="both"/>
        <w:rPr>
          <w:sz w:val="28"/>
          <w:szCs w:val="24"/>
        </w:rPr>
      </w:pPr>
      <w:r w:rsidRPr="00A20BC2">
        <w:rPr>
          <w:sz w:val="28"/>
          <w:szCs w:val="24"/>
        </w:rPr>
        <w:t xml:space="preserve">[1] </w:t>
      </w:r>
      <w:r w:rsidR="009908CE">
        <w:rPr>
          <w:sz w:val="28"/>
          <w:szCs w:val="24"/>
        </w:rPr>
        <w:t>П</w:t>
      </w:r>
      <w:r w:rsidR="009908CE" w:rsidRPr="009908CE">
        <w:rPr>
          <w:sz w:val="28"/>
          <w:szCs w:val="24"/>
        </w:rPr>
        <w:t xml:space="preserve">рограммная реализация основных алгоритмов обработки данных </w:t>
      </w:r>
      <w:r w:rsidR="00AE42D6" w:rsidRPr="00AE42D6">
        <w:rPr>
          <w:sz w:val="28"/>
          <w:szCs w:val="24"/>
        </w:rPr>
        <w:t xml:space="preserve">[Электронный ресурс]. </w:t>
      </w:r>
      <w:r w:rsidR="00357A9C">
        <w:rPr>
          <w:sz w:val="28"/>
          <w:szCs w:val="24"/>
        </w:rPr>
        <w:t>–</w:t>
      </w:r>
      <w:r w:rsidR="00AE42D6" w:rsidRPr="00AE42D6">
        <w:rPr>
          <w:sz w:val="28"/>
          <w:szCs w:val="24"/>
        </w:rPr>
        <w:t xml:space="preserve"> </w:t>
      </w:r>
      <w:r w:rsidR="00357A9C">
        <w:rPr>
          <w:sz w:val="28"/>
        </w:rPr>
        <w:t>Режим доступа</w:t>
      </w:r>
      <w:r w:rsidR="00AE42D6" w:rsidRPr="00AE42D6">
        <w:rPr>
          <w:sz w:val="28"/>
          <w:szCs w:val="24"/>
        </w:rPr>
        <w:t xml:space="preserve">: </w:t>
      </w:r>
      <w:r w:rsidR="009908CE" w:rsidRPr="009908CE">
        <w:rPr>
          <w:sz w:val="28"/>
          <w:szCs w:val="24"/>
        </w:rPr>
        <w:t>http://mf.grsu.by/UchProc/livak/b_lecture/lec33_Alg.htm</w:t>
      </w:r>
      <w:r w:rsidR="00357A9C">
        <w:rPr>
          <w:sz w:val="28"/>
          <w:szCs w:val="24"/>
        </w:rPr>
        <w:t xml:space="preserve"> Дата доступа</w:t>
      </w:r>
      <w:r w:rsidR="00AE42D6" w:rsidRPr="00AE42D6">
        <w:rPr>
          <w:sz w:val="28"/>
          <w:szCs w:val="24"/>
        </w:rPr>
        <w:t xml:space="preserve">: </w:t>
      </w:r>
      <w:r w:rsidR="00303786">
        <w:rPr>
          <w:sz w:val="28"/>
          <w:szCs w:val="24"/>
        </w:rPr>
        <w:t>10</w:t>
      </w:r>
      <w:r w:rsidR="00357A9C">
        <w:rPr>
          <w:sz w:val="28"/>
          <w:szCs w:val="24"/>
        </w:rPr>
        <w:t>.0</w:t>
      </w:r>
      <w:r w:rsidR="00303786">
        <w:rPr>
          <w:sz w:val="28"/>
          <w:szCs w:val="24"/>
        </w:rPr>
        <w:t>5</w:t>
      </w:r>
      <w:r w:rsidR="00357A9C">
        <w:rPr>
          <w:sz w:val="28"/>
          <w:szCs w:val="24"/>
        </w:rPr>
        <w:t>.2023</w:t>
      </w:r>
    </w:p>
    <w:p w14:paraId="6ED9810C" w14:textId="2EDE1CC0" w:rsidR="00357A9C" w:rsidRDefault="00A20BC2" w:rsidP="00385F2B">
      <w:pPr>
        <w:pStyle w:val="aff3"/>
        <w:spacing w:line="300" w:lineRule="auto"/>
        <w:ind w:firstLine="709"/>
        <w:jc w:val="both"/>
        <w:rPr>
          <w:sz w:val="28"/>
          <w:szCs w:val="24"/>
        </w:rPr>
      </w:pPr>
      <w:r w:rsidRPr="00A20BC2">
        <w:rPr>
          <w:sz w:val="28"/>
          <w:szCs w:val="24"/>
        </w:rPr>
        <w:t xml:space="preserve">[2] </w:t>
      </w:r>
      <w:r w:rsidR="009908CE" w:rsidRPr="009908CE">
        <w:rPr>
          <w:sz w:val="28"/>
          <w:szCs w:val="24"/>
        </w:rPr>
        <w:t>Описание алгоритмов сортировки и сравнение их производительности</w:t>
      </w:r>
      <w:r w:rsidR="00C33FA8" w:rsidRPr="00C33FA8">
        <w:rPr>
          <w:sz w:val="28"/>
          <w:szCs w:val="24"/>
        </w:rPr>
        <w:t xml:space="preserve"> </w:t>
      </w:r>
      <w:r w:rsidR="00357A9C" w:rsidRPr="00C33FA8">
        <w:rPr>
          <w:sz w:val="28"/>
          <w:szCs w:val="24"/>
        </w:rPr>
        <w:t xml:space="preserve">[Электронный ресурс]. – </w:t>
      </w:r>
      <w:r w:rsidR="00357A9C" w:rsidRPr="00C33FA8">
        <w:rPr>
          <w:sz w:val="28"/>
        </w:rPr>
        <w:t>Режим доступа</w:t>
      </w:r>
      <w:r w:rsidR="00357A9C" w:rsidRPr="00C33FA8">
        <w:rPr>
          <w:sz w:val="28"/>
          <w:szCs w:val="24"/>
        </w:rPr>
        <w:t xml:space="preserve">: </w:t>
      </w:r>
      <w:r w:rsidR="009908CE" w:rsidRPr="009908CE">
        <w:rPr>
          <w:sz w:val="28"/>
          <w:szCs w:val="24"/>
        </w:rPr>
        <w:t>https://habr.com/ru/articles/335920/</w:t>
      </w:r>
      <w:r w:rsidR="009908CE">
        <w:rPr>
          <w:sz w:val="28"/>
          <w:szCs w:val="24"/>
        </w:rPr>
        <w:t xml:space="preserve"> </w:t>
      </w:r>
      <w:r w:rsidR="00357A9C" w:rsidRPr="00C33FA8">
        <w:rPr>
          <w:sz w:val="28"/>
          <w:szCs w:val="24"/>
        </w:rPr>
        <w:t xml:space="preserve">Дата доступа: </w:t>
      </w:r>
      <w:r w:rsidR="00C33FA8" w:rsidRPr="00C33FA8">
        <w:rPr>
          <w:sz w:val="28"/>
          <w:szCs w:val="24"/>
        </w:rPr>
        <w:t>10.05.2023</w:t>
      </w:r>
    </w:p>
    <w:p w14:paraId="2938AEA9" w14:textId="77777777" w:rsidR="00357A9C" w:rsidRPr="009908CE" w:rsidRDefault="00A20BC2" w:rsidP="00385F2B">
      <w:pPr>
        <w:pStyle w:val="aff3"/>
        <w:spacing w:line="300" w:lineRule="auto"/>
        <w:ind w:firstLine="709"/>
        <w:jc w:val="both"/>
        <w:rPr>
          <w:sz w:val="28"/>
          <w:szCs w:val="24"/>
        </w:rPr>
      </w:pPr>
      <w:r w:rsidRPr="009908CE">
        <w:rPr>
          <w:sz w:val="28"/>
          <w:szCs w:val="24"/>
        </w:rPr>
        <w:t xml:space="preserve">[3] </w:t>
      </w:r>
      <w:r w:rsidR="00357A9C" w:rsidRPr="009908CE">
        <w:rPr>
          <w:sz w:val="28"/>
          <w:szCs w:val="24"/>
        </w:rPr>
        <w:t xml:space="preserve">Блок-схема [Электронный ресурс]. - </w:t>
      </w:r>
      <w:r w:rsidR="00357A9C" w:rsidRPr="009908CE">
        <w:rPr>
          <w:sz w:val="28"/>
        </w:rPr>
        <w:t>Режим доступа</w:t>
      </w:r>
      <w:r w:rsidR="00357A9C" w:rsidRPr="009908CE">
        <w:rPr>
          <w:sz w:val="28"/>
          <w:szCs w:val="24"/>
        </w:rPr>
        <w:t>: https://ru.wikipedia.org/wiki/Block-schema Дата доступа: 22.04.2023</w:t>
      </w:r>
    </w:p>
    <w:p w14:paraId="7E914243" w14:textId="77777777" w:rsidR="00357A9C" w:rsidRPr="009908CE" w:rsidRDefault="00A20BC2" w:rsidP="00385F2B">
      <w:pPr>
        <w:pStyle w:val="aff0"/>
        <w:spacing w:line="300" w:lineRule="auto"/>
        <w:ind w:left="0" w:firstLine="709"/>
        <w:jc w:val="both"/>
        <w:rPr>
          <w:sz w:val="28"/>
        </w:rPr>
      </w:pPr>
      <w:r w:rsidRPr="009908CE">
        <w:rPr>
          <w:sz w:val="28"/>
        </w:rPr>
        <w:t xml:space="preserve">[4] </w:t>
      </w:r>
      <w:r w:rsidR="00357A9C" w:rsidRPr="009908CE">
        <w:rPr>
          <w:sz w:val="28"/>
        </w:rPr>
        <w:t>ГОСТ 19.701-90. Единая система программной документации. Схемы алгоритмов, программ данных и систем. Условные обозначения и правила выполнения. М.: Издательство стандартов. 1994.</w:t>
      </w:r>
    </w:p>
    <w:p w14:paraId="25A7FF60" w14:textId="77777777" w:rsidR="00357A9C" w:rsidRPr="009908CE" w:rsidRDefault="00A20BC2" w:rsidP="00385F2B">
      <w:pPr>
        <w:pStyle w:val="aff3"/>
        <w:spacing w:line="300" w:lineRule="auto"/>
        <w:ind w:firstLine="709"/>
        <w:jc w:val="both"/>
        <w:rPr>
          <w:sz w:val="28"/>
          <w:szCs w:val="24"/>
        </w:rPr>
      </w:pPr>
      <w:r w:rsidRPr="009908CE">
        <w:rPr>
          <w:sz w:val="28"/>
          <w:szCs w:val="24"/>
        </w:rPr>
        <w:t xml:space="preserve">[5] </w:t>
      </w:r>
      <w:r w:rsidR="00357A9C" w:rsidRPr="009908CE">
        <w:rPr>
          <w:sz w:val="28"/>
          <w:szCs w:val="24"/>
        </w:rPr>
        <w:t xml:space="preserve">Сложность алгоритмов. Big O. Основы. [Электронный ресурс]. - </w:t>
      </w:r>
      <w:r w:rsidR="009E11E1" w:rsidRPr="009908CE">
        <w:rPr>
          <w:sz w:val="28"/>
        </w:rPr>
        <w:t>Режим доступа</w:t>
      </w:r>
      <w:r w:rsidR="00357A9C" w:rsidRPr="009908CE">
        <w:rPr>
          <w:sz w:val="28"/>
          <w:szCs w:val="24"/>
        </w:rPr>
        <w:t xml:space="preserve">: https://bimlibik.github.io/posts/complexity-of-algorithms/ </w:t>
      </w:r>
      <w:r w:rsidR="009E11E1" w:rsidRPr="009908CE">
        <w:rPr>
          <w:sz w:val="28"/>
          <w:szCs w:val="24"/>
        </w:rPr>
        <w:t>Дата доступа: 25.04.2023</w:t>
      </w:r>
    </w:p>
    <w:p w14:paraId="38FCC33E" w14:textId="77777777" w:rsidR="008D46D9" w:rsidRDefault="00A20BC2" w:rsidP="00385F2B">
      <w:pPr>
        <w:pStyle w:val="aff3"/>
        <w:spacing w:line="300" w:lineRule="auto"/>
        <w:ind w:firstLine="709"/>
        <w:jc w:val="both"/>
        <w:rPr>
          <w:sz w:val="28"/>
          <w:szCs w:val="24"/>
        </w:rPr>
      </w:pPr>
      <w:r w:rsidRPr="009908CE">
        <w:rPr>
          <w:sz w:val="28"/>
          <w:szCs w:val="24"/>
        </w:rPr>
        <w:t xml:space="preserve">[6] </w:t>
      </w:r>
      <w:r w:rsidR="009E11E1" w:rsidRPr="009908CE">
        <w:rPr>
          <w:sz w:val="28"/>
          <w:szCs w:val="24"/>
        </w:rPr>
        <w:t xml:space="preserve">Тестирование ПО методом </w:t>
      </w:r>
      <w:r w:rsidR="008D46D9" w:rsidRPr="009908CE">
        <w:rPr>
          <w:sz w:val="28"/>
          <w:szCs w:val="24"/>
        </w:rPr>
        <w:t>«</w:t>
      </w:r>
      <w:r w:rsidR="009E11E1" w:rsidRPr="009908CE">
        <w:rPr>
          <w:sz w:val="28"/>
          <w:szCs w:val="24"/>
        </w:rPr>
        <w:t>черного ящика</w:t>
      </w:r>
      <w:r w:rsidR="008D46D9" w:rsidRPr="009908CE">
        <w:rPr>
          <w:sz w:val="28"/>
          <w:szCs w:val="24"/>
        </w:rPr>
        <w:t>»</w:t>
      </w:r>
      <w:r w:rsidR="009E11E1" w:rsidRPr="009908CE">
        <w:rPr>
          <w:sz w:val="28"/>
          <w:szCs w:val="24"/>
        </w:rPr>
        <w:t xml:space="preserve"> [Электронный ресурс]. - </w:t>
      </w:r>
      <w:r w:rsidR="009E11E1" w:rsidRPr="009908CE">
        <w:rPr>
          <w:sz w:val="28"/>
        </w:rPr>
        <w:t>Режим доступа</w:t>
      </w:r>
      <w:r w:rsidR="009E11E1" w:rsidRPr="009908CE">
        <w:rPr>
          <w:sz w:val="28"/>
          <w:szCs w:val="24"/>
        </w:rPr>
        <w:t>: https://www.it-courses.by/black-box-testing/ Дата доступа: 03.05.2023</w:t>
      </w:r>
    </w:p>
    <w:p w14:paraId="53DAF24C" w14:textId="77777777" w:rsidR="008D46D9" w:rsidRDefault="008D46D9" w:rsidP="00385F2B">
      <w:pPr>
        <w:spacing w:line="300" w:lineRule="auto"/>
        <w:rPr>
          <w:sz w:val="28"/>
          <w:szCs w:val="24"/>
        </w:rPr>
      </w:pPr>
      <w:r>
        <w:rPr>
          <w:sz w:val="28"/>
          <w:szCs w:val="24"/>
        </w:rPr>
        <w:br w:type="page"/>
      </w:r>
    </w:p>
    <w:p w14:paraId="118E201C" w14:textId="77777777" w:rsidR="009E11E1" w:rsidRPr="006F3544" w:rsidRDefault="00324157" w:rsidP="00385F2B">
      <w:pPr>
        <w:pStyle w:val="11"/>
        <w:spacing w:line="300" w:lineRule="auto"/>
        <w:rPr>
          <w:b/>
          <w:sz w:val="32"/>
        </w:rPr>
      </w:pPr>
      <w:bookmarkStart w:id="14" w:name="_ПРИЛОЖЕНИЕ_А._ФРАГМЕНТЫ"/>
      <w:bookmarkStart w:id="15" w:name="_Toc135001092"/>
      <w:bookmarkEnd w:id="14"/>
      <w:r w:rsidRPr="006F3544">
        <w:rPr>
          <w:b/>
          <w:sz w:val="32"/>
        </w:rPr>
        <w:lastRenderedPageBreak/>
        <w:t>ПРИЛОЖЕНИЕ А. ФРАГМЕНТЫ ПРОГРАММНОГО КОДА</w:t>
      </w:r>
      <w:bookmarkEnd w:id="15"/>
    </w:p>
    <w:p w14:paraId="14728520" w14:textId="77777777" w:rsidR="004E292D" w:rsidRPr="004E292D" w:rsidRDefault="004E292D" w:rsidP="00385F2B">
      <w:pPr>
        <w:pStyle w:val="aff3"/>
        <w:spacing w:line="300" w:lineRule="auto"/>
        <w:jc w:val="center"/>
        <w:rPr>
          <w:b/>
          <w:sz w:val="32"/>
          <w:szCs w:val="24"/>
        </w:rPr>
      </w:pPr>
      <w:r w:rsidRPr="00CF098F">
        <w:rPr>
          <w:b/>
          <w:sz w:val="32"/>
          <w:szCs w:val="24"/>
        </w:rPr>
        <w:t>(</w:t>
      </w:r>
      <w:r>
        <w:rPr>
          <w:b/>
          <w:sz w:val="32"/>
          <w:szCs w:val="24"/>
        </w:rPr>
        <w:t>обязательное)</w:t>
      </w:r>
    </w:p>
    <w:p w14:paraId="0869E3E3" w14:textId="77777777" w:rsidR="00256B1C" w:rsidRPr="0095026F" w:rsidRDefault="00256B1C" w:rsidP="00385F2B">
      <w:pPr>
        <w:pStyle w:val="aff3"/>
        <w:spacing w:line="300" w:lineRule="auto"/>
        <w:jc w:val="center"/>
        <w:rPr>
          <w:sz w:val="22"/>
          <w:szCs w:val="22"/>
        </w:rPr>
      </w:pPr>
    </w:p>
    <w:p w14:paraId="07F328C4" w14:textId="77777777" w:rsidR="00277DFB" w:rsidRPr="0095026F" w:rsidRDefault="00277DFB" w:rsidP="00277DFB">
      <w:pPr>
        <w:autoSpaceDE w:val="0"/>
        <w:autoSpaceDN w:val="0"/>
        <w:adjustRightInd w:val="0"/>
        <w:rPr>
          <w:rFonts w:ascii="Consolas" w:hAnsi="Consolas"/>
          <w:sz w:val="22"/>
          <w:szCs w:val="22"/>
          <w:lang w:val="en-US"/>
        </w:rPr>
      </w:pPr>
      <w:r w:rsidRPr="0095026F">
        <w:rPr>
          <w:rFonts w:ascii="Consolas" w:hAnsi="Consolas"/>
          <w:sz w:val="22"/>
          <w:szCs w:val="22"/>
          <w:lang w:val="en-US"/>
        </w:rPr>
        <w:t xml:space="preserve">using </w:t>
      </w:r>
      <w:proofErr w:type="spellStart"/>
      <w:r w:rsidRPr="0095026F">
        <w:rPr>
          <w:rFonts w:ascii="Consolas" w:hAnsi="Consolas"/>
          <w:sz w:val="22"/>
          <w:szCs w:val="22"/>
          <w:lang w:val="en-US"/>
        </w:rPr>
        <w:t>System.Diagnostics</w:t>
      </w:r>
      <w:proofErr w:type="spellEnd"/>
      <w:r w:rsidRPr="0095026F">
        <w:rPr>
          <w:rFonts w:ascii="Consolas" w:hAnsi="Consolas"/>
          <w:sz w:val="22"/>
          <w:szCs w:val="22"/>
          <w:lang w:val="en-US"/>
        </w:rPr>
        <w:t>;</w:t>
      </w:r>
    </w:p>
    <w:p w14:paraId="166F9F41" w14:textId="77777777" w:rsidR="00277DFB" w:rsidRPr="0095026F" w:rsidRDefault="00277DFB" w:rsidP="00277DFB">
      <w:pPr>
        <w:autoSpaceDE w:val="0"/>
        <w:autoSpaceDN w:val="0"/>
        <w:adjustRightInd w:val="0"/>
        <w:rPr>
          <w:rFonts w:ascii="Consolas" w:hAnsi="Consolas"/>
          <w:sz w:val="22"/>
          <w:szCs w:val="22"/>
          <w:lang w:val="en-US"/>
        </w:rPr>
      </w:pPr>
    </w:p>
    <w:p w14:paraId="533D2EFE" w14:textId="77777777" w:rsidR="00277DFB" w:rsidRPr="0095026F" w:rsidRDefault="00277DFB" w:rsidP="00277DFB">
      <w:pPr>
        <w:autoSpaceDE w:val="0"/>
        <w:autoSpaceDN w:val="0"/>
        <w:adjustRightInd w:val="0"/>
        <w:rPr>
          <w:rFonts w:ascii="Consolas" w:hAnsi="Consolas"/>
          <w:sz w:val="22"/>
          <w:szCs w:val="22"/>
          <w:lang w:val="en-US"/>
        </w:rPr>
      </w:pPr>
      <w:proofErr w:type="gramStart"/>
      <w:r w:rsidRPr="0095026F">
        <w:rPr>
          <w:rFonts w:ascii="Consolas" w:hAnsi="Consolas"/>
          <w:sz w:val="22"/>
          <w:szCs w:val="22"/>
          <w:lang w:val="en-US"/>
        </w:rPr>
        <w:t>int[</w:t>
      </w:r>
      <w:proofErr w:type="gramEnd"/>
      <w:r w:rsidRPr="0095026F">
        <w:rPr>
          <w:rFonts w:ascii="Consolas" w:hAnsi="Consolas"/>
          <w:sz w:val="22"/>
          <w:szCs w:val="22"/>
          <w:lang w:val="en-US"/>
        </w:rPr>
        <w:t xml:space="preserve">] </w:t>
      </w:r>
      <w:proofErr w:type="spellStart"/>
      <w:r w:rsidRPr="0095026F">
        <w:rPr>
          <w:rFonts w:ascii="Consolas" w:hAnsi="Consolas"/>
          <w:sz w:val="22"/>
          <w:szCs w:val="22"/>
          <w:lang w:val="en-US"/>
        </w:rPr>
        <w:t>BubleSort</w:t>
      </w:r>
      <w:proofErr w:type="spellEnd"/>
      <w:r w:rsidRPr="0095026F">
        <w:rPr>
          <w:rFonts w:ascii="Consolas" w:hAnsi="Consolas"/>
          <w:sz w:val="22"/>
          <w:szCs w:val="22"/>
          <w:lang w:val="en-US"/>
        </w:rPr>
        <w:t xml:space="preserve">(int[] </w:t>
      </w:r>
      <w:proofErr w:type="spellStart"/>
      <w:r w:rsidRPr="0095026F">
        <w:rPr>
          <w:rFonts w:ascii="Consolas" w:hAnsi="Consolas"/>
          <w:sz w:val="22"/>
          <w:szCs w:val="22"/>
          <w:lang w:val="en-US"/>
        </w:rPr>
        <w:t>arr</w:t>
      </w:r>
      <w:proofErr w:type="spellEnd"/>
      <w:r w:rsidRPr="0095026F">
        <w:rPr>
          <w:rFonts w:ascii="Consolas" w:hAnsi="Consolas"/>
          <w:sz w:val="22"/>
          <w:szCs w:val="22"/>
          <w:lang w:val="en-US"/>
        </w:rPr>
        <w:t>)</w:t>
      </w:r>
    </w:p>
    <w:p w14:paraId="6D40B0D2" w14:textId="77777777" w:rsidR="00277DFB" w:rsidRPr="0095026F" w:rsidRDefault="00277DFB" w:rsidP="00277DFB">
      <w:pPr>
        <w:autoSpaceDE w:val="0"/>
        <w:autoSpaceDN w:val="0"/>
        <w:adjustRightInd w:val="0"/>
        <w:rPr>
          <w:rFonts w:ascii="Consolas" w:hAnsi="Consolas"/>
          <w:sz w:val="22"/>
          <w:szCs w:val="22"/>
          <w:lang w:val="en-US"/>
        </w:rPr>
      </w:pPr>
      <w:r w:rsidRPr="0095026F">
        <w:rPr>
          <w:rFonts w:ascii="Consolas" w:hAnsi="Consolas"/>
          <w:sz w:val="22"/>
          <w:szCs w:val="22"/>
          <w:lang w:val="en-US"/>
        </w:rPr>
        <w:t>{</w:t>
      </w:r>
    </w:p>
    <w:p w14:paraId="65CC4D5E" w14:textId="77777777" w:rsidR="00277DFB" w:rsidRPr="0095026F" w:rsidRDefault="00277DFB" w:rsidP="00277DFB">
      <w:pPr>
        <w:autoSpaceDE w:val="0"/>
        <w:autoSpaceDN w:val="0"/>
        <w:adjustRightInd w:val="0"/>
        <w:rPr>
          <w:rFonts w:ascii="Consolas" w:hAnsi="Consolas"/>
          <w:sz w:val="22"/>
          <w:szCs w:val="22"/>
          <w:lang w:val="en-US"/>
        </w:rPr>
      </w:pPr>
      <w:r w:rsidRPr="0095026F">
        <w:rPr>
          <w:rFonts w:ascii="Consolas" w:hAnsi="Consolas"/>
          <w:sz w:val="22"/>
          <w:szCs w:val="22"/>
          <w:lang w:val="en-US"/>
        </w:rPr>
        <w:t xml:space="preserve">    var </w:t>
      </w:r>
      <w:proofErr w:type="spellStart"/>
      <w:r w:rsidRPr="0095026F">
        <w:rPr>
          <w:rFonts w:ascii="Consolas" w:hAnsi="Consolas"/>
          <w:sz w:val="22"/>
          <w:szCs w:val="22"/>
          <w:lang w:val="en-US"/>
        </w:rPr>
        <w:t>sv</w:t>
      </w:r>
      <w:proofErr w:type="spellEnd"/>
      <w:r w:rsidRPr="0095026F">
        <w:rPr>
          <w:rFonts w:ascii="Consolas" w:hAnsi="Consolas"/>
          <w:sz w:val="22"/>
          <w:szCs w:val="22"/>
          <w:lang w:val="en-US"/>
        </w:rPr>
        <w:t xml:space="preserve"> = new </w:t>
      </w:r>
      <w:proofErr w:type="gramStart"/>
      <w:r w:rsidRPr="0095026F">
        <w:rPr>
          <w:rFonts w:ascii="Consolas" w:hAnsi="Consolas"/>
          <w:sz w:val="22"/>
          <w:szCs w:val="22"/>
          <w:lang w:val="en-US"/>
        </w:rPr>
        <w:t>Stopwatch(</w:t>
      </w:r>
      <w:proofErr w:type="gramEnd"/>
      <w:r w:rsidRPr="0095026F">
        <w:rPr>
          <w:rFonts w:ascii="Consolas" w:hAnsi="Consolas"/>
          <w:sz w:val="22"/>
          <w:szCs w:val="22"/>
          <w:lang w:val="en-US"/>
        </w:rPr>
        <w:t>);</w:t>
      </w:r>
    </w:p>
    <w:p w14:paraId="69C0EA55" w14:textId="77777777" w:rsidR="00277DFB" w:rsidRPr="0095026F" w:rsidRDefault="00277DFB" w:rsidP="00277DFB">
      <w:pPr>
        <w:autoSpaceDE w:val="0"/>
        <w:autoSpaceDN w:val="0"/>
        <w:adjustRightInd w:val="0"/>
        <w:rPr>
          <w:rFonts w:ascii="Consolas" w:hAnsi="Consolas"/>
          <w:sz w:val="22"/>
          <w:szCs w:val="22"/>
          <w:lang w:val="en-US"/>
        </w:rPr>
      </w:pPr>
      <w:r w:rsidRPr="0095026F">
        <w:rPr>
          <w:rFonts w:ascii="Consolas" w:hAnsi="Consolas"/>
          <w:sz w:val="22"/>
          <w:szCs w:val="22"/>
          <w:lang w:val="en-US"/>
        </w:rPr>
        <w:t xml:space="preserve">    </w:t>
      </w:r>
      <w:proofErr w:type="spellStart"/>
      <w:proofErr w:type="gramStart"/>
      <w:r w:rsidRPr="0095026F">
        <w:rPr>
          <w:rFonts w:ascii="Consolas" w:hAnsi="Consolas"/>
          <w:sz w:val="22"/>
          <w:szCs w:val="22"/>
          <w:lang w:val="en-US"/>
        </w:rPr>
        <w:t>sv.Start</w:t>
      </w:r>
      <w:proofErr w:type="spellEnd"/>
      <w:proofErr w:type="gramEnd"/>
      <w:r w:rsidRPr="0095026F">
        <w:rPr>
          <w:rFonts w:ascii="Consolas" w:hAnsi="Consolas"/>
          <w:sz w:val="22"/>
          <w:szCs w:val="22"/>
          <w:lang w:val="en-US"/>
        </w:rPr>
        <w:t>();</w:t>
      </w:r>
    </w:p>
    <w:p w14:paraId="28EAC142" w14:textId="77777777" w:rsidR="00277DFB" w:rsidRPr="0095026F" w:rsidRDefault="00277DFB" w:rsidP="00277DFB">
      <w:pPr>
        <w:autoSpaceDE w:val="0"/>
        <w:autoSpaceDN w:val="0"/>
        <w:adjustRightInd w:val="0"/>
        <w:rPr>
          <w:rFonts w:ascii="Consolas" w:hAnsi="Consolas"/>
          <w:sz w:val="22"/>
          <w:szCs w:val="22"/>
          <w:lang w:val="en-US"/>
        </w:rPr>
      </w:pPr>
      <w:r w:rsidRPr="0095026F">
        <w:rPr>
          <w:rFonts w:ascii="Consolas" w:hAnsi="Consolas"/>
          <w:sz w:val="22"/>
          <w:szCs w:val="22"/>
          <w:lang w:val="en-US"/>
        </w:rPr>
        <w:t xml:space="preserve">    int temp = 0;</w:t>
      </w:r>
    </w:p>
    <w:p w14:paraId="5104B68D" w14:textId="77777777" w:rsidR="00277DFB" w:rsidRPr="0095026F" w:rsidRDefault="00277DFB" w:rsidP="00277DFB">
      <w:pPr>
        <w:autoSpaceDE w:val="0"/>
        <w:autoSpaceDN w:val="0"/>
        <w:adjustRightInd w:val="0"/>
        <w:rPr>
          <w:rFonts w:ascii="Consolas" w:hAnsi="Consolas"/>
          <w:sz w:val="22"/>
          <w:szCs w:val="22"/>
          <w:lang w:val="en-US"/>
        </w:rPr>
      </w:pPr>
    </w:p>
    <w:p w14:paraId="3CDC1431" w14:textId="77777777" w:rsidR="00277DFB" w:rsidRPr="0095026F" w:rsidRDefault="00277DFB" w:rsidP="00277DFB">
      <w:pPr>
        <w:autoSpaceDE w:val="0"/>
        <w:autoSpaceDN w:val="0"/>
        <w:adjustRightInd w:val="0"/>
        <w:rPr>
          <w:rFonts w:ascii="Consolas" w:hAnsi="Consolas"/>
          <w:sz w:val="22"/>
          <w:szCs w:val="22"/>
          <w:lang w:val="en-US"/>
        </w:rPr>
      </w:pPr>
      <w:r w:rsidRPr="0095026F">
        <w:rPr>
          <w:rFonts w:ascii="Consolas" w:hAnsi="Consolas"/>
          <w:sz w:val="22"/>
          <w:szCs w:val="22"/>
          <w:lang w:val="en-US"/>
        </w:rPr>
        <w:t xml:space="preserve">    for (int write = 0; write &lt; </w:t>
      </w:r>
      <w:proofErr w:type="spellStart"/>
      <w:proofErr w:type="gramStart"/>
      <w:r w:rsidRPr="0095026F">
        <w:rPr>
          <w:rFonts w:ascii="Consolas" w:hAnsi="Consolas"/>
          <w:sz w:val="22"/>
          <w:szCs w:val="22"/>
          <w:lang w:val="en-US"/>
        </w:rPr>
        <w:t>arr.Length</w:t>
      </w:r>
      <w:proofErr w:type="spellEnd"/>
      <w:proofErr w:type="gramEnd"/>
      <w:r w:rsidRPr="0095026F">
        <w:rPr>
          <w:rFonts w:ascii="Consolas" w:hAnsi="Consolas"/>
          <w:sz w:val="22"/>
          <w:szCs w:val="22"/>
          <w:lang w:val="en-US"/>
        </w:rPr>
        <w:t>; write++)</w:t>
      </w:r>
    </w:p>
    <w:p w14:paraId="61FF74E4" w14:textId="77777777" w:rsidR="00277DFB" w:rsidRPr="0095026F" w:rsidRDefault="00277DFB" w:rsidP="00277DFB">
      <w:pPr>
        <w:autoSpaceDE w:val="0"/>
        <w:autoSpaceDN w:val="0"/>
        <w:adjustRightInd w:val="0"/>
        <w:rPr>
          <w:rFonts w:ascii="Consolas" w:hAnsi="Consolas"/>
          <w:sz w:val="22"/>
          <w:szCs w:val="22"/>
          <w:lang w:val="en-US"/>
        </w:rPr>
      </w:pPr>
      <w:r w:rsidRPr="0095026F">
        <w:rPr>
          <w:rFonts w:ascii="Consolas" w:hAnsi="Consolas"/>
          <w:sz w:val="22"/>
          <w:szCs w:val="22"/>
          <w:lang w:val="en-US"/>
        </w:rPr>
        <w:t xml:space="preserve">    {</w:t>
      </w:r>
    </w:p>
    <w:p w14:paraId="2034278C" w14:textId="77777777" w:rsidR="00277DFB" w:rsidRPr="0095026F" w:rsidRDefault="00277DFB" w:rsidP="00277DFB">
      <w:pPr>
        <w:autoSpaceDE w:val="0"/>
        <w:autoSpaceDN w:val="0"/>
        <w:adjustRightInd w:val="0"/>
        <w:rPr>
          <w:rFonts w:ascii="Consolas" w:hAnsi="Consolas"/>
          <w:sz w:val="22"/>
          <w:szCs w:val="22"/>
          <w:lang w:val="en-US"/>
        </w:rPr>
      </w:pPr>
      <w:r w:rsidRPr="0095026F">
        <w:rPr>
          <w:rFonts w:ascii="Consolas" w:hAnsi="Consolas"/>
          <w:sz w:val="22"/>
          <w:szCs w:val="22"/>
          <w:lang w:val="en-US"/>
        </w:rPr>
        <w:t xml:space="preserve">        for (int sort = 0; sort &lt; </w:t>
      </w:r>
      <w:proofErr w:type="spellStart"/>
      <w:proofErr w:type="gramStart"/>
      <w:r w:rsidRPr="0095026F">
        <w:rPr>
          <w:rFonts w:ascii="Consolas" w:hAnsi="Consolas"/>
          <w:sz w:val="22"/>
          <w:szCs w:val="22"/>
          <w:lang w:val="en-US"/>
        </w:rPr>
        <w:t>arr.Length</w:t>
      </w:r>
      <w:proofErr w:type="spellEnd"/>
      <w:proofErr w:type="gramEnd"/>
      <w:r w:rsidRPr="0095026F">
        <w:rPr>
          <w:rFonts w:ascii="Consolas" w:hAnsi="Consolas"/>
          <w:sz w:val="22"/>
          <w:szCs w:val="22"/>
          <w:lang w:val="en-US"/>
        </w:rPr>
        <w:t xml:space="preserve"> - 1; sort++)</w:t>
      </w:r>
    </w:p>
    <w:p w14:paraId="0BDDDBBD" w14:textId="77777777" w:rsidR="00277DFB" w:rsidRPr="0095026F" w:rsidRDefault="00277DFB" w:rsidP="00277DFB">
      <w:pPr>
        <w:autoSpaceDE w:val="0"/>
        <w:autoSpaceDN w:val="0"/>
        <w:adjustRightInd w:val="0"/>
        <w:rPr>
          <w:rFonts w:ascii="Consolas" w:hAnsi="Consolas"/>
          <w:sz w:val="22"/>
          <w:szCs w:val="22"/>
          <w:lang w:val="en-US"/>
        </w:rPr>
      </w:pPr>
      <w:r w:rsidRPr="0095026F">
        <w:rPr>
          <w:rFonts w:ascii="Consolas" w:hAnsi="Consolas"/>
          <w:sz w:val="22"/>
          <w:szCs w:val="22"/>
          <w:lang w:val="en-US"/>
        </w:rPr>
        <w:t xml:space="preserve">        {</w:t>
      </w:r>
    </w:p>
    <w:p w14:paraId="594385C6" w14:textId="77777777" w:rsidR="00277DFB" w:rsidRPr="0095026F" w:rsidRDefault="00277DFB" w:rsidP="00277DFB">
      <w:pPr>
        <w:autoSpaceDE w:val="0"/>
        <w:autoSpaceDN w:val="0"/>
        <w:adjustRightInd w:val="0"/>
        <w:rPr>
          <w:rFonts w:ascii="Consolas" w:hAnsi="Consolas"/>
          <w:sz w:val="22"/>
          <w:szCs w:val="22"/>
          <w:lang w:val="en-US"/>
        </w:rPr>
      </w:pPr>
      <w:r w:rsidRPr="0095026F">
        <w:rPr>
          <w:rFonts w:ascii="Consolas" w:hAnsi="Consolas"/>
          <w:sz w:val="22"/>
          <w:szCs w:val="22"/>
          <w:lang w:val="en-US"/>
        </w:rPr>
        <w:t xml:space="preserve">            if (</w:t>
      </w:r>
      <w:proofErr w:type="spellStart"/>
      <w:r w:rsidRPr="0095026F">
        <w:rPr>
          <w:rFonts w:ascii="Consolas" w:hAnsi="Consolas"/>
          <w:sz w:val="22"/>
          <w:szCs w:val="22"/>
          <w:lang w:val="en-US"/>
        </w:rPr>
        <w:t>arr</w:t>
      </w:r>
      <w:proofErr w:type="spellEnd"/>
      <w:r w:rsidRPr="0095026F">
        <w:rPr>
          <w:rFonts w:ascii="Consolas" w:hAnsi="Consolas"/>
          <w:sz w:val="22"/>
          <w:szCs w:val="22"/>
          <w:lang w:val="en-US"/>
        </w:rPr>
        <w:t xml:space="preserve">[sort] &gt; </w:t>
      </w:r>
      <w:proofErr w:type="spellStart"/>
      <w:proofErr w:type="gramStart"/>
      <w:r w:rsidRPr="0095026F">
        <w:rPr>
          <w:rFonts w:ascii="Consolas" w:hAnsi="Consolas"/>
          <w:sz w:val="22"/>
          <w:szCs w:val="22"/>
          <w:lang w:val="en-US"/>
        </w:rPr>
        <w:t>arr</w:t>
      </w:r>
      <w:proofErr w:type="spellEnd"/>
      <w:r w:rsidRPr="0095026F">
        <w:rPr>
          <w:rFonts w:ascii="Consolas" w:hAnsi="Consolas"/>
          <w:sz w:val="22"/>
          <w:szCs w:val="22"/>
          <w:lang w:val="en-US"/>
        </w:rPr>
        <w:t>[</w:t>
      </w:r>
      <w:proofErr w:type="gramEnd"/>
      <w:r w:rsidRPr="0095026F">
        <w:rPr>
          <w:rFonts w:ascii="Consolas" w:hAnsi="Consolas"/>
          <w:sz w:val="22"/>
          <w:szCs w:val="22"/>
          <w:lang w:val="en-US"/>
        </w:rPr>
        <w:t>sort + 1])</w:t>
      </w:r>
    </w:p>
    <w:p w14:paraId="0E6FEBE7" w14:textId="77777777" w:rsidR="00277DFB" w:rsidRPr="0095026F" w:rsidRDefault="00277DFB" w:rsidP="00277DFB">
      <w:pPr>
        <w:autoSpaceDE w:val="0"/>
        <w:autoSpaceDN w:val="0"/>
        <w:adjustRightInd w:val="0"/>
        <w:rPr>
          <w:rFonts w:ascii="Consolas" w:hAnsi="Consolas"/>
          <w:sz w:val="22"/>
          <w:szCs w:val="22"/>
          <w:lang w:val="en-US"/>
        </w:rPr>
      </w:pPr>
      <w:r w:rsidRPr="0095026F">
        <w:rPr>
          <w:rFonts w:ascii="Consolas" w:hAnsi="Consolas"/>
          <w:sz w:val="22"/>
          <w:szCs w:val="22"/>
          <w:lang w:val="en-US"/>
        </w:rPr>
        <w:t xml:space="preserve">            {</w:t>
      </w:r>
    </w:p>
    <w:p w14:paraId="76B9B0C4" w14:textId="77777777" w:rsidR="00277DFB" w:rsidRPr="0095026F" w:rsidRDefault="00277DFB" w:rsidP="00277DFB">
      <w:pPr>
        <w:autoSpaceDE w:val="0"/>
        <w:autoSpaceDN w:val="0"/>
        <w:adjustRightInd w:val="0"/>
        <w:rPr>
          <w:rFonts w:ascii="Consolas" w:hAnsi="Consolas"/>
          <w:sz w:val="22"/>
          <w:szCs w:val="22"/>
          <w:lang w:val="en-US"/>
        </w:rPr>
      </w:pPr>
      <w:r w:rsidRPr="0095026F">
        <w:rPr>
          <w:rFonts w:ascii="Consolas" w:hAnsi="Consolas"/>
          <w:sz w:val="22"/>
          <w:szCs w:val="22"/>
          <w:lang w:val="en-US"/>
        </w:rPr>
        <w:t xml:space="preserve">                temp = </w:t>
      </w:r>
      <w:proofErr w:type="spellStart"/>
      <w:proofErr w:type="gramStart"/>
      <w:r w:rsidRPr="0095026F">
        <w:rPr>
          <w:rFonts w:ascii="Consolas" w:hAnsi="Consolas"/>
          <w:sz w:val="22"/>
          <w:szCs w:val="22"/>
          <w:lang w:val="en-US"/>
        </w:rPr>
        <w:t>arr</w:t>
      </w:r>
      <w:proofErr w:type="spellEnd"/>
      <w:r w:rsidRPr="0095026F">
        <w:rPr>
          <w:rFonts w:ascii="Consolas" w:hAnsi="Consolas"/>
          <w:sz w:val="22"/>
          <w:szCs w:val="22"/>
          <w:lang w:val="en-US"/>
        </w:rPr>
        <w:t>[</w:t>
      </w:r>
      <w:proofErr w:type="gramEnd"/>
      <w:r w:rsidRPr="0095026F">
        <w:rPr>
          <w:rFonts w:ascii="Consolas" w:hAnsi="Consolas"/>
          <w:sz w:val="22"/>
          <w:szCs w:val="22"/>
          <w:lang w:val="en-US"/>
        </w:rPr>
        <w:t>sort + 1];</w:t>
      </w:r>
    </w:p>
    <w:p w14:paraId="4CBF43B7" w14:textId="77777777" w:rsidR="00277DFB" w:rsidRPr="0095026F" w:rsidRDefault="00277DFB" w:rsidP="00277DFB">
      <w:pPr>
        <w:autoSpaceDE w:val="0"/>
        <w:autoSpaceDN w:val="0"/>
        <w:adjustRightInd w:val="0"/>
        <w:rPr>
          <w:rFonts w:ascii="Consolas" w:hAnsi="Consolas"/>
          <w:sz w:val="22"/>
          <w:szCs w:val="22"/>
          <w:lang w:val="en-US"/>
        </w:rPr>
      </w:pPr>
      <w:r w:rsidRPr="0095026F">
        <w:rPr>
          <w:rFonts w:ascii="Consolas" w:hAnsi="Consolas"/>
          <w:sz w:val="22"/>
          <w:szCs w:val="22"/>
          <w:lang w:val="en-US"/>
        </w:rPr>
        <w:t xml:space="preserve">                </w:t>
      </w:r>
      <w:proofErr w:type="spellStart"/>
      <w:proofErr w:type="gramStart"/>
      <w:r w:rsidRPr="0095026F">
        <w:rPr>
          <w:rFonts w:ascii="Consolas" w:hAnsi="Consolas"/>
          <w:sz w:val="22"/>
          <w:szCs w:val="22"/>
          <w:lang w:val="en-US"/>
        </w:rPr>
        <w:t>arr</w:t>
      </w:r>
      <w:proofErr w:type="spellEnd"/>
      <w:r w:rsidRPr="0095026F">
        <w:rPr>
          <w:rFonts w:ascii="Consolas" w:hAnsi="Consolas"/>
          <w:sz w:val="22"/>
          <w:szCs w:val="22"/>
          <w:lang w:val="en-US"/>
        </w:rPr>
        <w:t>[</w:t>
      </w:r>
      <w:proofErr w:type="gramEnd"/>
      <w:r w:rsidRPr="0095026F">
        <w:rPr>
          <w:rFonts w:ascii="Consolas" w:hAnsi="Consolas"/>
          <w:sz w:val="22"/>
          <w:szCs w:val="22"/>
          <w:lang w:val="en-US"/>
        </w:rPr>
        <w:t xml:space="preserve">sort + 1] = </w:t>
      </w:r>
      <w:proofErr w:type="spellStart"/>
      <w:r w:rsidRPr="0095026F">
        <w:rPr>
          <w:rFonts w:ascii="Consolas" w:hAnsi="Consolas"/>
          <w:sz w:val="22"/>
          <w:szCs w:val="22"/>
          <w:lang w:val="en-US"/>
        </w:rPr>
        <w:t>arr</w:t>
      </w:r>
      <w:proofErr w:type="spellEnd"/>
      <w:r w:rsidRPr="0095026F">
        <w:rPr>
          <w:rFonts w:ascii="Consolas" w:hAnsi="Consolas"/>
          <w:sz w:val="22"/>
          <w:szCs w:val="22"/>
          <w:lang w:val="en-US"/>
        </w:rPr>
        <w:t>[sort];</w:t>
      </w:r>
    </w:p>
    <w:p w14:paraId="6095AEB4" w14:textId="77777777" w:rsidR="00277DFB" w:rsidRPr="0095026F" w:rsidRDefault="00277DFB" w:rsidP="00277DFB">
      <w:pPr>
        <w:autoSpaceDE w:val="0"/>
        <w:autoSpaceDN w:val="0"/>
        <w:adjustRightInd w:val="0"/>
        <w:rPr>
          <w:rFonts w:ascii="Consolas" w:hAnsi="Consolas"/>
          <w:sz w:val="22"/>
          <w:szCs w:val="22"/>
          <w:lang w:val="en-US"/>
        </w:rPr>
      </w:pPr>
      <w:r w:rsidRPr="0095026F">
        <w:rPr>
          <w:rFonts w:ascii="Consolas" w:hAnsi="Consolas"/>
          <w:sz w:val="22"/>
          <w:szCs w:val="22"/>
          <w:lang w:val="en-US"/>
        </w:rPr>
        <w:t xml:space="preserve">                </w:t>
      </w:r>
      <w:proofErr w:type="spellStart"/>
      <w:r w:rsidRPr="0095026F">
        <w:rPr>
          <w:rFonts w:ascii="Consolas" w:hAnsi="Consolas"/>
          <w:sz w:val="22"/>
          <w:szCs w:val="22"/>
          <w:lang w:val="en-US"/>
        </w:rPr>
        <w:t>arr</w:t>
      </w:r>
      <w:proofErr w:type="spellEnd"/>
      <w:r w:rsidRPr="0095026F">
        <w:rPr>
          <w:rFonts w:ascii="Consolas" w:hAnsi="Consolas"/>
          <w:sz w:val="22"/>
          <w:szCs w:val="22"/>
          <w:lang w:val="en-US"/>
        </w:rPr>
        <w:t>[sort] = temp;</w:t>
      </w:r>
    </w:p>
    <w:p w14:paraId="695C0675" w14:textId="77777777" w:rsidR="00277DFB" w:rsidRPr="0095026F" w:rsidRDefault="00277DFB" w:rsidP="00277DFB">
      <w:pPr>
        <w:autoSpaceDE w:val="0"/>
        <w:autoSpaceDN w:val="0"/>
        <w:adjustRightInd w:val="0"/>
        <w:rPr>
          <w:rFonts w:ascii="Consolas" w:hAnsi="Consolas"/>
          <w:sz w:val="22"/>
          <w:szCs w:val="22"/>
          <w:lang w:val="en-US"/>
        </w:rPr>
      </w:pPr>
      <w:r w:rsidRPr="0095026F">
        <w:rPr>
          <w:rFonts w:ascii="Consolas" w:hAnsi="Consolas"/>
          <w:sz w:val="22"/>
          <w:szCs w:val="22"/>
          <w:lang w:val="en-US"/>
        </w:rPr>
        <w:t xml:space="preserve">            }</w:t>
      </w:r>
    </w:p>
    <w:p w14:paraId="0A7092E5" w14:textId="77777777" w:rsidR="00277DFB" w:rsidRPr="0095026F" w:rsidRDefault="00277DFB" w:rsidP="00277DFB">
      <w:pPr>
        <w:autoSpaceDE w:val="0"/>
        <w:autoSpaceDN w:val="0"/>
        <w:adjustRightInd w:val="0"/>
        <w:rPr>
          <w:rFonts w:ascii="Consolas" w:hAnsi="Consolas"/>
          <w:sz w:val="22"/>
          <w:szCs w:val="22"/>
          <w:lang w:val="en-US"/>
        </w:rPr>
      </w:pPr>
      <w:r w:rsidRPr="0095026F">
        <w:rPr>
          <w:rFonts w:ascii="Consolas" w:hAnsi="Consolas"/>
          <w:sz w:val="22"/>
          <w:szCs w:val="22"/>
          <w:lang w:val="en-US"/>
        </w:rPr>
        <w:t xml:space="preserve">        }</w:t>
      </w:r>
    </w:p>
    <w:p w14:paraId="1BC00D3F" w14:textId="77777777" w:rsidR="00277DFB" w:rsidRPr="0095026F" w:rsidRDefault="00277DFB" w:rsidP="00277DFB">
      <w:pPr>
        <w:autoSpaceDE w:val="0"/>
        <w:autoSpaceDN w:val="0"/>
        <w:adjustRightInd w:val="0"/>
        <w:rPr>
          <w:rFonts w:ascii="Consolas" w:hAnsi="Consolas"/>
          <w:sz w:val="22"/>
          <w:szCs w:val="22"/>
          <w:lang w:val="en-US"/>
        </w:rPr>
      </w:pPr>
      <w:r w:rsidRPr="0095026F">
        <w:rPr>
          <w:rFonts w:ascii="Consolas" w:hAnsi="Consolas"/>
          <w:sz w:val="22"/>
          <w:szCs w:val="22"/>
          <w:lang w:val="en-US"/>
        </w:rPr>
        <w:t xml:space="preserve">        //</w:t>
      </w:r>
      <w:proofErr w:type="spellStart"/>
      <w:r w:rsidRPr="0095026F">
        <w:rPr>
          <w:rFonts w:ascii="Consolas" w:hAnsi="Consolas"/>
          <w:sz w:val="22"/>
          <w:szCs w:val="22"/>
          <w:lang w:val="en-US"/>
        </w:rPr>
        <w:t>Console.Write</w:t>
      </w:r>
      <w:proofErr w:type="spellEnd"/>
      <w:r w:rsidRPr="0095026F">
        <w:rPr>
          <w:rFonts w:ascii="Consolas" w:hAnsi="Consolas"/>
          <w:sz w:val="22"/>
          <w:szCs w:val="22"/>
          <w:lang w:val="en-US"/>
        </w:rPr>
        <w:t xml:space="preserve">("{0} ", </w:t>
      </w:r>
      <w:proofErr w:type="spellStart"/>
      <w:r w:rsidRPr="0095026F">
        <w:rPr>
          <w:rFonts w:ascii="Consolas" w:hAnsi="Consolas"/>
          <w:sz w:val="22"/>
          <w:szCs w:val="22"/>
          <w:lang w:val="en-US"/>
        </w:rPr>
        <w:t>arr</w:t>
      </w:r>
      <w:proofErr w:type="spellEnd"/>
      <w:r w:rsidRPr="0095026F">
        <w:rPr>
          <w:rFonts w:ascii="Consolas" w:hAnsi="Consolas"/>
          <w:sz w:val="22"/>
          <w:szCs w:val="22"/>
          <w:lang w:val="en-US"/>
        </w:rPr>
        <w:t>[write]);</w:t>
      </w:r>
    </w:p>
    <w:p w14:paraId="31C8EA40" w14:textId="77777777" w:rsidR="00277DFB" w:rsidRPr="0095026F" w:rsidRDefault="00277DFB" w:rsidP="00277DFB">
      <w:pPr>
        <w:autoSpaceDE w:val="0"/>
        <w:autoSpaceDN w:val="0"/>
        <w:adjustRightInd w:val="0"/>
        <w:rPr>
          <w:rFonts w:ascii="Consolas" w:hAnsi="Consolas"/>
          <w:sz w:val="22"/>
          <w:szCs w:val="22"/>
          <w:lang w:val="en-US"/>
        </w:rPr>
      </w:pPr>
      <w:r w:rsidRPr="0095026F">
        <w:rPr>
          <w:rFonts w:ascii="Consolas" w:hAnsi="Consolas"/>
          <w:sz w:val="22"/>
          <w:szCs w:val="22"/>
          <w:lang w:val="en-US"/>
        </w:rPr>
        <w:t xml:space="preserve">    }</w:t>
      </w:r>
    </w:p>
    <w:p w14:paraId="03CF7438" w14:textId="77777777" w:rsidR="00277DFB" w:rsidRPr="0095026F" w:rsidRDefault="00277DFB" w:rsidP="00277DFB">
      <w:pPr>
        <w:autoSpaceDE w:val="0"/>
        <w:autoSpaceDN w:val="0"/>
        <w:adjustRightInd w:val="0"/>
        <w:rPr>
          <w:rFonts w:ascii="Consolas" w:hAnsi="Consolas"/>
          <w:sz w:val="22"/>
          <w:szCs w:val="22"/>
          <w:lang w:val="en-US"/>
        </w:rPr>
      </w:pPr>
      <w:r w:rsidRPr="0095026F">
        <w:rPr>
          <w:rFonts w:ascii="Consolas" w:hAnsi="Consolas"/>
          <w:sz w:val="22"/>
          <w:szCs w:val="22"/>
          <w:lang w:val="en-US"/>
        </w:rPr>
        <w:t xml:space="preserve">    </w:t>
      </w:r>
      <w:proofErr w:type="spellStart"/>
      <w:proofErr w:type="gramStart"/>
      <w:r w:rsidRPr="0095026F">
        <w:rPr>
          <w:rFonts w:ascii="Consolas" w:hAnsi="Consolas"/>
          <w:sz w:val="22"/>
          <w:szCs w:val="22"/>
          <w:lang w:val="en-US"/>
        </w:rPr>
        <w:t>sv.Stop</w:t>
      </w:r>
      <w:proofErr w:type="spellEnd"/>
      <w:proofErr w:type="gramEnd"/>
      <w:r w:rsidRPr="0095026F">
        <w:rPr>
          <w:rFonts w:ascii="Consolas" w:hAnsi="Consolas"/>
          <w:sz w:val="22"/>
          <w:szCs w:val="22"/>
          <w:lang w:val="en-US"/>
        </w:rPr>
        <w:t>();</w:t>
      </w:r>
    </w:p>
    <w:p w14:paraId="48AA2916" w14:textId="77777777" w:rsidR="00277DFB" w:rsidRPr="0095026F" w:rsidRDefault="00277DFB" w:rsidP="00277DFB">
      <w:pPr>
        <w:autoSpaceDE w:val="0"/>
        <w:autoSpaceDN w:val="0"/>
        <w:adjustRightInd w:val="0"/>
        <w:rPr>
          <w:rFonts w:ascii="Consolas" w:hAnsi="Consolas"/>
          <w:sz w:val="22"/>
          <w:szCs w:val="22"/>
          <w:lang w:val="en-US"/>
        </w:rPr>
      </w:pPr>
      <w:r w:rsidRPr="0095026F">
        <w:rPr>
          <w:rFonts w:ascii="Consolas" w:hAnsi="Consolas"/>
          <w:sz w:val="22"/>
          <w:szCs w:val="22"/>
          <w:lang w:val="en-US"/>
        </w:rPr>
        <w:t xml:space="preserve">    </w:t>
      </w:r>
      <w:proofErr w:type="spellStart"/>
      <w:r w:rsidRPr="0095026F">
        <w:rPr>
          <w:rFonts w:ascii="Consolas" w:hAnsi="Consolas"/>
          <w:sz w:val="22"/>
          <w:szCs w:val="22"/>
          <w:lang w:val="en-US"/>
        </w:rPr>
        <w:t>Console.WriteLine</w:t>
      </w:r>
      <w:proofErr w:type="spellEnd"/>
      <w:r w:rsidRPr="0095026F">
        <w:rPr>
          <w:rFonts w:ascii="Consolas" w:hAnsi="Consolas"/>
          <w:sz w:val="22"/>
          <w:szCs w:val="22"/>
          <w:lang w:val="en-US"/>
        </w:rPr>
        <w:t>("</w:t>
      </w:r>
      <w:r w:rsidRPr="0095026F">
        <w:rPr>
          <w:rFonts w:ascii="Consolas" w:hAnsi="Consolas"/>
          <w:sz w:val="22"/>
          <w:szCs w:val="22"/>
        </w:rPr>
        <w:t>Время</w:t>
      </w:r>
      <w:r w:rsidRPr="0095026F">
        <w:rPr>
          <w:rFonts w:ascii="Consolas" w:hAnsi="Consolas"/>
          <w:sz w:val="22"/>
          <w:szCs w:val="22"/>
          <w:lang w:val="en-US"/>
        </w:rPr>
        <w:t xml:space="preserve"> </w:t>
      </w:r>
      <w:r w:rsidRPr="0095026F">
        <w:rPr>
          <w:rFonts w:ascii="Consolas" w:hAnsi="Consolas"/>
          <w:sz w:val="22"/>
          <w:szCs w:val="22"/>
        </w:rPr>
        <w:t>выполнения</w:t>
      </w:r>
      <w:r w:rsidRPr="0095026F">
        <w:rPr>
          <w:rFonts w:ascii="Consolas" w:hAnsi="Consolas"/>
          <w:sz w:val="22"/>
          <w:szCs w:val="22"/>
          <w:lang w:val="en-US"/>
        </w:rPr>
        <w:t xml:space="preserve"> </w:t>
      </w:r>
      <w:r w:rsidRPr="0095026F">
        <w:rPr>
          <w:rFonts w:ascii="Consolas" w:hAnsi="Consolas"/>
          <w:sz w:val="22"/>
          <w:szCs w:val="22"/>
        </w:rPr>
        <w:t>сортировки</w:t>
      </w:r>
      <w:r w:rsidRPr="0095026F">
        <w:rPr>
          <w:rFonts w:ascii="Consolas" w:hAnsi="Consolas"/>
          <w:sz w:val="22"/>
          <w:szCs w:val="22"/>
          <w:lang w:val="en-US"/>
        </w:rPr>
        <w:t xml:space="preserve"> </w:t>
      </w:r>
      <w:r w:rsidRPr="0095026F">
        <w:rPr>
          <w:rFonts w:ascii="Consolas" w:hAnsi="Consolas"/>
          <w:sz w:val="22"/>
          <w:szCs w:val="22"/>
        </w:rPr>
        <w:t>пузырьком</w:t>
      </w:r>
      <w:r w:rsidRPr="0095026F">
        <w:rPr>
          <w:rFonts w:ascii="Consolas" w:hAnsi="Consolas"/>
          <w:sz w:val="22"/>
          <w:szCs w:val="22"/>
          <w:lang w:val="en-US"/>
        </w:rPr>
        <w:t xml:space="preserve">: " + </w:t>
      </w:r>
      <w:proofErr w:type="spellStart"/>
      <w:proofErr w:type="gramStart"/>
      <w:r w:rsidRPr="0095026F">
        <w:rPr>
          <w:rFonts w:ascii="Consolas" w:hAnsi="Consolas"/>
          <w:sz w:val="22"/>
          <w:szCs w:val="22"/>
          <w:lang w:val="en-US"/>
        </w:rPr>
        <w:t>sv.Elapsed</w:t>
      </w:r>
      <w:proofErr w:type="spellEnd"/>
      <w:proofErr w:type="gramEnd"/>
      <w:r w:rsidRPr="0095026F">
        <w:rPr>
          <w:rFonts w:ascii="Consolas" w:hAnsi="Consolas"/>
          <w:sz w:val="22"/>
          <w:szCs w:val="22"/>
          <w:lang w:val="en-US"/>
        </w:rPr>
        <w:t>);</w:t>
      </w:r>
    </w:p>
    <w:p w14:paraId="42F7194B" w14:textId="77777777" w:rsidR="00277DFB" w:rsidRPr="0095026F" w:rsidRDefault="00277DFB" w:rsidP="00277DFB">
      <w:pPr>
        <w:autoSpaceDE w:val="0"/>
        <w:autoSpaceDN w:val="0"/>
        <w:adjustRightInd w:val="0"/>
        <w:rPr>
          <w:rFonts w:ascii="Consolas" w:hAnsi="Consolas"/>
          <w:sz w:val="22"/>
          <w:szCs w:val="22"/>
          <w:lang w:val="en-US"/>
        </w:rPr>
      </w:pPr>
      <w:r w:rsidRPr="0095026F">
        <w:rPr>
          <w:rFonts w:ascii="Consolas" w:hAnsi="Consolas"/>
          <w:sz w:val="22"/>
          <w:szCs w:val="22"/>
          <w:lang w:val="en-US"/>
        </w:rPr>
        <w:t xml:space="preserve">    return </w:t>
      </w:r>
      <w:proofErr w:type="spellStart"/>
      <w:r w:rsidRPr="0095026F">
        <w:rPr>
          <w:rFonts w:ascii="Consolas" w:hAnsi="Consolas"/>
          <w:sz w:val="22"/>
          <w:szCs w:val="22"/>
          <w:lang w:val="en-US"/>
        </w:rPr>
        <w:t>arr</w:t>
      </w:r>
      <w:proofErr w:type="spellEnd"/>
      <w:r w:rsidRPr="0095026F">
        <w:rPr>
          <w:rFonts w:ascii="Consolas" w:hAnsi="Consolas"/>
          <w:sz w:val="22"/>
          <w:szCs w:val="22"/>
          <w:lang w:val="en-US"/>
        </w:rPr>
        <w:t>;</w:t>
      </w:r>
    </w:p>
    <w:p w14:paraId="1C922618" w14:textId="77777777" w:rsidR="00277DFB" w:rsidRPr="0095026F" w:rsidRDefault="00277DFB" w:rsidP="00277DFB">
      <w:pPr>
        <w:autoSpaceDE w:val="0"/>
        <w:autoSpaceDN w:val="0"/>
        <w:adjustRightInd w:val="0"/>
        <w:rPr>
          <w:rFonts w:ascii="Consolas" w:hAnsi="Consolas"/>
          <w:sz w:val="22"/>
          <w:szCs w:val="22"/>
          <w:lang w:val="en-US"/>
        </w:rPr>
      </w:pPr>
      <w:r w:rsidRPr="0095026F">
        <w:rPr>
          <w:rFonts w:ascii="Consolas" w:hAnsi="Consolas"/>
          <w:sz w:val="22"/>
          <w:szCs w:val="22"/>
          <w:lang w:val="en-US"/>
        </w:rPr>
        <w:t>}</w:t>
      </w:r>
    </w:p>
    <w:p w14:paraId="2DCC2403" w14:textId="77777777" w:rsidR="00277DFB" w:rsidRPr="0095026F" w:rsidRDefault="00277DFB" w:rsidP="00277DFB">
      <w:pPr>
        <w:autoSpaceDE w:val="0"/>
        <w:autoSpaceDN w:val="0"/>
        <w:adjustRightInd w:val="0"/>
        <w:rPr>
          <w:rFonts w:ascii="Consolas" w:hAnsi="Consolas"/>
          <w:sz w:val="22"/>
          <w:szCs w:val="22"/>
          <w:lang w:val="en-US"/>
        </w:rPr>
      </w:pPr>
      <w:r w:rsidRPr="0095026F">
        <w:rPr>
          <w:rFonts w:ascii="Consolas" w:hAnsi="Consolas"/>
          <w:sz w:val="22"/>
          <w:szCs w:val="22"/>
          <w:lang w:val="en-US"/>
        </w:rPr>
        <w:t>static void Swap(</w:t>
      </w:r>
      <w:proofErr w:type="gramStart"/>
      <w:r w:rsidRPr="0095026F">
        <w:rPr>
          <w:rFonts w:ascii="Consolas" w:hAnsi="Consolas"/>
          <w:sz w:val="22"/>
          <w:szCs w:val="22"/>
          <w:lang w:val="en-US"/>
        </w:rPr>
        <w:t>int[</w:t>
      </w:r>
      <w:proofErr w:type="gramEnd"/>
      <w:r w:rsidRPr="0095026F">
        <w:rPr>
          <w:rFonts w:ascii="Consolas" w:hAnsi="Consolas"/>
          <w:sz w:val="22"/>
          <w:szCs w:val="22"/>
          <w:lang w:val="en-US"/>
        </w:rPr>
        <w:t>] array, int i, int j)</w:t>
      </w:r>
    </w:p>
    <w:p w14:paraId="0B8E50E6" w14:textId="77777777" w:rsidR="00277DFB" w:rsidRPr="0095026F" w:rsidRDefault="00277DFB" w:rsidP="00277DFB">
      <w:pPr>
        <w:autoSpaceDE w:val="0"/>
        <w:autoSpaceDN w:val="0"/>
        <w:adjustRightInd w:val="0"/>
        <w:rPr>
          <w:rFonts w:ascii="Consolas" w:hAnsi="Consolas"/>
          <w:sz w:val="22"/>
          <w:szCs w:val="22"/>
          <w:lang w:val="en-US"/>
        </w:rPr>
      </w:pPr>
      <w:r w:rsidRPr="0095026F">
        <w:rPr>
          <w:rFonts w:ascii="Consolas" w:hAnsi="Consolas"/>
          <w:sz w:val="22"/>
          <w:szCs w:val="22"/>
          <w:lang w:val="en-US"/>
        </w:rPr>
        <w:t>{</w:t>
      </w:r>
    </w:p>
    <w:p w14:paraId="6DC237CE" w14:textId="77777777" w:rsidR="00277DFB" w:rsidRPr="0095026F" w:rsidRDefault="00277DFB" w:rsidP="00277DFB">
      <w:pPr>
        <w:autoSpaceDE w:val="0"/>
        <w:autoSpaceDN w:val="0"/>
        <w:adjustRightInd w:val="0"/>
        <w:rPr>
          <w:rFonts w:ascii="Consolas" w:hAnsi="Consolas"/>
          <w:sz w:val="22"/>
          <w:szCs w:val="22"/>
          <w:lang w:val="en-US"/>
        </w:rPr>
      </w:pPr>
      <w:r w:rsidRPr="0095026F">
        <w:rPr>
          <w:rFonts w:ascii="Consolas" w:hAnsi="Consolas"/>
          <w:sz w:val="22"/>
          <w:szCs w:val="22"/>
          <w:lang w:val="en-US"/>
        </w:rPr>
        <w:t xml:space="preserve">    int temp = array[i];</w:t>
      </w:r>
    </w:p>
    <w:p w14:paraId="4EE3D923" w14:textId="77777777" w:rsidR="00277DFB" w:rsidRPr="0095026F" w:rsidRDefault="00277DFB" w:rsidP="00277DFB">
      <w:pPr>
        <w:autoSpaceDE w:val="0"/>
        <w:autoSpaceDN w:val="0"/>
        <w:adjustRightInd w:val="0"/>
        <w:rPr>
          <w:rFonts w:ascii="Consolas" w:hAnsi="Consolas"/>
          <w:sz w:val="22"/>
          <w:szCs w:val="22"/>
          <w:lang w:val="en-US"/>
        </w:rPr>
      </w:pPr>
      <w:r w:rsidRPr="0095026F">
        <w:rPr>
          <w:rFonts w:ascii="Consolas" w:hAnsi="Consolas"/>
          <w:sz w:val="22"/>
          <w:szCs w:val="22"/>
          <w:lang w:val="en-US"/>
        </w:rPr>
        <w:t xml:space="preserve">    array[i] = array[j];</w:t>
      </w:r>
    </w:p>
    <w:p w14:paraId="160E04EF" w14:textId="77777777" w:rsidR="00277DFB" w:rsidRPr="0095026F" w:rsidRDefault="00277DFB" w:rsidP="00277DFB">
      <w:pPr>
        <w:autoSpaceDE w:val="0"/>
        <w:autoSpaceDN w:val="0"/>
        <w:adjustRightInd w:val="0"/>
        <w:rPr>
          <w:rFonts w:ascii="Consolas" w:hAnsi="Consolas"/>
          <w:sz w:val="22"/>
          <w:szCs w:val="22"/>
          <w:lang w:val="en-US"/>
        </w:rPr>
      </w:pPr>
      <w:r w:rsidRPr="0095026F">
        <w:rPr>
          <w:rFonts w:ascii="Consolas" w:hAnsi="Consolas"/>
          <w:sz w:val="22"/>
          <w:szCs w:val="22"/>
          <w:lang w:val="en-US"/>
        </w:rPr>
        <w:t xml:space="preserve">    array[j] = temp;</w:t>
      </w:r>
    </w:p>
    <w:p w14:paraId="32E009E9" w14:textId="77777777" w:rsidR="00277DFB" w:rsidRPr="0095026F" w:rsidRDefault="00277DFB" w:rsidP="00277DFB">
      <w:pPr>
        <w:autoSpaceDE w:val="0"/>
        <w:autoSpaceDN w:val="0"/>
        <w:adjustRightInd w:val="0"/>
        <w:rPr>
          <w:rFonts w:ascii="Consolas" w:hAnsi="Consolas"/>
          <w:sz w:val="22"/>
          <w:szCs w:val="22"/>
          <w:lang w:val="en-US"/>
        </w:rPr>
      </w:pPr>
      <w:r w:rsidRPr="0095026F">
        <w:rPr>
          <w:rFonts w:ascii="Consolas" w:hAnsi="Consolas"/>
          <w:sz w:val="22"/>
          <w:szCs w:val="22"/>
          <w:lang w:val="en-US"/>
        </w:rPr>
        <w:t>}</w:t>
      </w:r>
    </w:p>
    <w:p w14:paraId="57E8F540" w14:textId="77777777" w:rsidR="00277DFB" w:rsidRPr="0095026F" w:rsidRDefault="00277DFB" w:rsidP="00277DFB">
      <w:pPr>
        <w:autoSpaceDE w:val="0"/>
        <w:autoSpaceDN w:val="0"/>
        <w:adjustRightInd w:val="0"/>
        <w:rPr>
          <w:rFonts w:ascii="Consolas" w:hAnsi="Consolas"/>
          <w:sz w:val="22"/>
          <w:szCs w:val="22"/>
          <w:lang w:val="en-US"/>
        </w:rPr>
      </w:pPr>
      <w:r w:rsidRPr="0095026F">
        <w:rPr>
          <w:rFonts w:ascii="Consolas" w:hAnsi="Consolas"/>
          <w:sz w:val="22"/>
          <w:szCs w:val="22"/>
          <w:lang w:val="en-US"/>
        </w:rPr>
        <w:t xml:space="preserve">static void </w:t>
      </w:r>
      <w:proofErr w:type="spellStart"/>
      <w:r w:rsidRPr="0095026F">
        <w:rPr>
          <w:rFonts w:ascii="Consolas" w:hAnsi="Consolas"/>
          <w:sz w:val="22"/>
          <w:szCs w:val="22"/>
          <w:lang w:val="en-US"/>
        </w:rPr>
        <w:t>CocktailSort</w:t>
      </w:r>
      <w:proofErr w:type="spellEnd"/>
      <w:r w:rsidRPr="0095026F">
        <w:rPr>
          <w:rFonts w:ascii="Consolas" w:hAnsi="Consolas"/>
          <w:sz w:val="22"/>
          <w:szCs w:val="22"/>
          <w:lang w:val="en-US"/>
        </w:rPr>
        <w:t>(</w:t>
      </w:r>
      <w:proofErr w:type="gramStart"/>
      <w:r w:rsidRPr="0095026F">
        <w:rPr>
          <w:rFonts w:ascii="Consolas" w:hAnsi="Consolas"/>
          <w:sz w:val="22"/>
          <w:szCs w:val="22"/>
          <w:lang w:val="en-US"/>
        </w:rPr>
        <w:t>int[</w:t>
      </w:r>
      <w:proofErr w:type="gramEnd"/>
      <w:r w:rsidRPr="0095026F">
        <w:rPr>
          <w:rFonts w:ascii="Consolas" w:hAnsi="Consolas"/>
          <w:sz w:val="22"/>
          <w:szCs w:val="22"/>
          <w:lang w:val="en-US"/>
        </w:rPr>
        <w:t xml:space="preserve">] </w:t>
      </w:r>
      <w:proofErr w:type="spellStart"/>
      <w:r w:rsidRPr="0095026F">
        <w:rPr>
          <w:rFonts w:ascii="Consolas" w:hAnsi="Consolas"/>
          <w:sz w:val="22"/>
          <w:szCs w:val="22"/>
          <w:lang w:val="en-US"/>
        </w:rPr>
        <w:t>inArray</w:t>
      </w:r>
      <w:proofErr w:type="spellEnd"/>
      <w:r w:rsidRPr="0095026F">
        <w:rPr>
          <w:rFonts w:ascii="Consolas" w:hAnsi="Consolas"/>
          <w:sz w:val="22"/>
          <w:szCs w:val="22"/>
          <w:lang w:val="en-US"/>
        </w:rPr>
        <w:t>)</w:t>
      </w:r>
    </w:p>
    <w:p w14:paraId="1F158EA4" w14:textId="77777777" w:rsidR="00277DFB" w:rsidRPr="0095026F" w:rsidRDefault="00277DFB" w:rsidP="00277DFB">
      <w:pPr>
        <w:autoSpaceDE w:val="0"/>
        <w:autoSpaceDN w:val="0"/>
        <w:adjustRightInd w:val="0"/>
        <w:rPr>
          <w:rFonts w:ascii="Consolas" w:hAnsi="Consolas"/>
          <w:sz w:val="22"/>
          <w:szCs w:val="22"/>
          <w:lang w:val="en-US"/>
        </w:rPr>
      </w:pPr>
      <w:r w:rsidRPr="0095026F">
        <w:rPr>
          <w:rFonts w:ascii="Consolas" w:hAnsi="Consolas"/>
          <w:sz w:val="22"/>
          <w:szCs w:val="22"/>
          <w:lang w:val="en-US"/>
        </w:rPr>
        <w:t>{</w:t>
      </w:r>
    </w:p>
    <w:p w14:paraId="190DDCC2" w14:textId="77777777" w:rsidR="00277DFB" w:rsidRPr="0095026F" w:rsidRDefault="00277DFB" w:rsidP="00277DFB">
      <w:pPr>
        <w:autoSpaceDE w:val="0"/>
        <w:autoSpaceDN w:val="0"/>
        <w:adjustRightInd w:val="0"/>
        <w:rPr>
          <w:rFonts w:ascii="Consolas" w:hAnsi="Consolas"/>
          <w:sz w:val="22"/>
          <w:szCs w:val="22"/>
          <w:lang w:val="en-US"/>
        </w:rPr>
      </w:pPr>
      <w:r w:rsidRPr="0095026F">
        <w:rPr>
          <w:rFonts w:ascii="Consolas" w:hAnsi="Consolas"/>
          <w:sz w:val="22"/>
          <w:szCs w:val="22"/>
          <w:lang w:val="en-US"/>
        </w:rPr>
        <w:t xml:space="preserve">    var </w:t>
      </w:r>
      <w:proofErr w:type="spellStart"/>
      <w:r w:rsidRPr="0095026F">
        <w:rPr>
          <w:rFonts w:ascii="Consolas" w:hAnsi="Consolas"/>
          <w:sz w:val="22"/>
          <w:szCs w:val="22"/>
          <w:lang w:val="en-US"/>
        </w:rPr>
        <w:t>sv</w:t>
      </w:r>
      <w:proofErr w:type="spellEnd"/>
      <w:r w:rsidRPr="0095026F">
        <w:rPr>
          <w:rFonts w:ascii="Consolas" w:hAnsi="Consolas"/>
          <w:sz w:val="22"/>
          <w:szCs w:val="22"/>
          <w:lang w:val="en-US"/>
        </w:rPr>
        <w:t xml:space="preserve"> = new </w:t>
      </w:r>
      <w:proofErr w:type="gramStart"/>
      <w:r w:rsidRPr="0095026F">
        <w:rPr>
          <w:rFonts w:ascii="Consolas" w:hAnsi="Consolas"/>
          <w:sz w:val="22"/>
          <w:szCs w:val="22"/>
          <w:lang w:val="en-US"/>
        </w:rPr>
        <w:t>Stopwatch(</w:t>
      </w:r>
      <w:proofErr w:type="gramEnd"/>
      <w:r w:rsidRPr="0095026F">
        <w:rPr>
          <w:rFonts w:ascii="Consolas" w:hAnsi="Consolas"/>
          <w:sz w:val="22"/>
          <w:szCs w:val="22"/>
          <w:lang w:val="en-US"/>
        </w:rPr>
        <w:t>);</w:t>
      </w:r>
    </w:p>
    <w:p w14:paraId="43DAB446" w14:textId="77777777" w:rsidR="00277DFB" w:rsidRPr="0095026F" w:rsidRDefault="00277DFB" w:rsidP="00277DFB">
      <w:pPr>
        <w:autoSpaceDE w:val="0"/>
        <w:autoSpaceDN w:val="0"/>
        <w:adjustRightInd w:val="0"/>
        <w:rPr>
          <w:rFonts w:ascii="Consolas" w:hAnsi="Consolas"/>
          <w:sz w:val="22"/>
          <w:szCs w:val="22"/>
          <w:lang w:val="en-US"/>
        </w:rPr>
      </w:pPr>
      <w:r w:rsidRPr="0095026F">
        <w:rPr>
          <w:rFonts w:ascii="Consolas" w:hAnsi="Consolas"/>
          <w:sz w:val="22"/>
          <w:szCs w:val="22"/>
          <w:lang w:val="en-US"/>
        </w:rPr>
        <w:t xml:space="preserve">    </w:t>
      </w:r>
      <w:proofErr w:type="spellStart"/>
      <w:proofErr w:type="gramStart"/>
      <w:r w:rsidRPr="0095026F">
        <w:rPr>
          <w:rFonts w:ascii="Consolas" w:hAnsi="Consolas"/>
          <w:sz w:val="22"/>
          <w:szCs w:val="22"/>
          <w:lang w:val="en-US"/>
        </w:rPr>
        <w:t>sv.Start</w:t>
      </w:r>
      <w:proofErr w:type="spellEnd"/>
      <w:proofErr w:type="gramEnd"/>
      <w:r w:rsidRPr="0095026F">
        <w:rPr>
          <w:rFonts w:ascii="Consolas" w:hAnsi="Consolas"/>
          <w:sz w:val="22"/>
          <w:szCs w:val="22"/>
          <w:lang w:val="en-US"/>
        </w:rPr>
        <w:t>();</w:t>
      </w:r>
    </w:p>
    <w:p w14:paraId="3842CB4E" w14:textId="77777777" w:rsidR="00277DFB" w:rsidRPr="0095026F" w:rsidRDefault="00277DFB" w:rsidP="00277DFB">
      <w:pPr>
        <w:autoSpaceDE w:val="0"/>
        <w:autoSpaceDN w:val="0"/>
        <w:adjustRightInd w:val="0"/>
        <w:rPr>
          <w:rFonts w:ascii="Consolas" w:hAnsi="Consolas"/>
          <w:sz w:val="22"/>
          <w:szCs w:val="22"/>
          <w:lang w:val="en-US"/>
        </w:rPr>
      </w:pPr>
      <w:r w:rsidRPr="0095026F">
        <w:rPr>
          <w:rFonts w:ascii="Consolas" w:hAnsi="Consolas"/>
          <w:sz w:val="22"/>
          <w:szCs w:val="22"/>
          <w:lang w:val="en-US"/>
        </w:rPr>
        <w:t xml:space="preserve">    int left = 0,</w:t>
      </w:r>
    </w:p>
    <w:p w14:paraId="757E3C0F" w14:textId="77777777" w:rsidR="00277DFB" w:rsidRPr="0095026F" w:rsidRDefault="00277DFB" w:rsidP="00277DFB">
      <w:pPr>
        <w:autoSpaceDE w:val="0"/>
        <w:autoSpaceDN w:val="0"/>
        <w:adjustRightInd w:val="0"/>
        <w:rPr>
          <w:rFonts w:ascii="Consolas" w:hAnsi="Consolas"/>
          <w:sz w:val="22"/>
          <w:szCs w:val="22"/>
          <w:lang w:val="en-US"/>
        </w:rPr>
      </w:pPr>
      <w:r w:rsidRPr="0095026F">
        <w:rPr>
          <w:rFonts w:ascii="Consolas" w:hAnsi="Consolas"/>
          <w:sz w:val="22"/>
          <w:szCs w:val="22"/>
          <w:lang w:val="en-US"/>
        </w:rPr>
        <w:t xml:space="preserve">         right = </w:t>
      </w:r>
      <w:proofErr w:type="spellStart"/>
      <w:r w:rsidRPr="0095026F">
        <w:rPr>
          <w:rFonts w:ascii="Consolas" w:hAnsi="Consolas"/>
          <w:sz w:val="22"/>
          <w:szCs w:val="22"/>
          <w:lang w:val="en-US"/>
        </w:rPr>
        <w:t>inArray.Length</w:t>
      </w:r>
      <w:proofErr w:type="spellEnd"/>
      <w:r w:rsidRPr="0095026F">
        <w:rPr>
          <w:rFonts w:ascii="Consolas" w:hAnsi="Consolas"/>
          <w:sz w:val="22"/>
          <w:szCs w:val="22"/>
          <w:lang w:val="en-US"/>
        </w:rPr>
        <w:t xml:space="preserve"> - 1;</w:t>
      </w:r>
    </w:p>
    <w:p w14:paraId="06D30BA8" w14:textId="77777777" w:rsidR="00277DFB" w:rsidRPr="0095026F" w:rsidRDefault="00277DFB" w:rsidP="00277DFB">
      <w:pPr>
        <w:autoSpaceDE w:val="0"/>
        <w:autoSpaceDN w:val="0"/>
        <w:adjustRightInd w:val="0"/>
        <w:rPr>
          <w:rFonts w:ascii="Consolas" w:hAnsi="Consolas"/>
          <w:sz w:val="22"/>
          <w:szCs w:val="22"/>
          <w:lang w:val="en-US"/>
        </w:rPr>
      </w:pPr>
      <w:r w:rsidRPr="0095026F">
        <w:rPr>
          <w:rFonts w:ascii="Consolas" w:hAnsi="Consolas"/>
          <w:sz w:val="22"/>
          <w:szCs w:val="22"/>
          <w:lang w:val="en-US"/>
        </w:rPr>
        <w:t xml:space="preserve">    while (left &lt; right)</w:t>
      </w:r>
    </w:p>
    <w:p w14:paraId="6972D76A" w14:textId="77777777" w:rsidR="00277DFB" w:rsidRPr="0095026F" w:rsidRDefault="00277DFB" w:rsidP="00277DFB">
      <w:pPr>
        <w:autoSpaceDE w:val="0"/>
        <w:autoSpaceDN w:val="0"/>
        <w:adjustRightInd w:val="0"/>
        <w:rPr>
          <w:rFonts w:ascii="Consolas" w:hAnsi="Consolas"/>
          <w:sz w:val="22"/>
          <w:szCs w:val="22"/>
          <w:lang w:val="en-US"/>
        </w:rPr>
      </w:pPr>
      <w:r w:rsidRPr="0095026F">
        <w:rPr>
          <w:rFonts w:ascii="Consolas" w:hAnsi="Consolas"/>
          <w:sz w:val="22"/>
          <w:szCs w:val="22"/>
          <w:lang w:val="en-US"/>
        </w:rPr>
        <w:t xml:space="preserve">    {</w:t>
      </w:r>
    </w:p>
    <w:p w14:paraId="75BEDDDD" w14:textId="77777777" w:rsidR="00277DFB" w:rsidRPr="0095026F" w:rsidRDefault="00277DFB" w:rsidP="00277DFB">
      <w:pPr>
        <w:autoSpaceDE w:val="0"/>
        <w:autoSpaceDN w:val="0"/>
        <w:adjustRightInd w:val="0"/>
        <w:rPr>
          <w:rFonts w:ascii="Consolas" w:hAnsi="Consolas"/>
          <w:sz w:val="22"/>
          <w:szCs w:val="22"/>
          <w:lang w:val="en-US"/>
        </w:rPr>
      </w:pPr>
      <w:r w:rsidRPr="0095026F">
        <w:rPr>
          <w:rFonts w:ascii="Consolas" w:hAnsi="Consolas"/>
          <w:sz w:val="22"/>
          <w:szCs w:val="22"/>
          <w:lang w:val="en-US"/>
        </w:rPr>
        <w:t xml:space="preserve">        for (int i = left; i &lt; right; i++)</w:t>
      </w:r>
    </w:p>
    <w:p w14:paraId="365257C1" w14:textId="77777777" w:rsidR="00277DFB" w:rsidRPr="0095026F" w:rsidRDefault="00277DFB" w:rsidP="00277DFB">
      <w:pPr>
        <w:autoSpaceDE w:val="0"/>
        <w:autoSpaceDN w:val="0"/>
        <w:adjustRightInd w:val="0"/>
        <w:rPr>
          <w:rFonts w:ascii="Consolas" w:hAnsi="Consolas"/>
          <w:sz w:val="22"/>
          <w:szCs w:val="22"/>
          <w:lang w:val="en-US"/>
        </w:rPr>
      </w:pPr>
      <w:r w:rsidRPr="0095026F">
        <w:rPr>
          <w:rFonts w:ascii="Consolas" w:hAnsi="Consolas"/>
          <w:sz w:val="22"/>
          <w:szCs w:val="22"/>
          <w:lang w:val="en-US"/>
        </w:rPr>
        <w:t xml:space="preserve">        {</w:t>
      </w:r>
    </w:p>
    <w:p w14:paraId="0FFD5352" w14:textId="77777777" w:rsidR="00277DFB" w:rsidRPr="0095026F" w:rsidRDefault="00277DFB" w:rsidP="00277DFB">
      <w:pPr>
        <w:autoSpaceDE w:val="0"/>
        <w:autoSpaceDN w:val="0"/>
        <w:adjustRightInd w:val="0"/>
        <w:rPr>
          <w:rFonts w:ascii="Consolas" w:hAnsi="Consolas"/>
          <w:sz w:val="22"/>
          <w:szCs w:val="22"/>
          <w:lang w:val="en-US"/>
        </w:rPr>
      </w:pPr>
      <w:r w:rsidRPr="0095026F">
        <w:rPr>
          <w:rFonts w:ascii="Consolas" w:hAnsi="Consolas"/>
          <w:sz w:val="22"/>
          <w:szCs w:val="22"/>
          <w:lang w:val="en-US"/>
        </w:rPr>
        <w:t xml:space="preserve">            if (</w:t>
      </w:r>
      <w:proofErr w:type="spellStart"/>
      <w:r w:rsidRPr="0095026F">
        <w:rPr>
          <w:rFonts w:ascii="Consolas" w:hAnsi="Consolas"/>
          <w:sz w:val="22"/>
          <w:szCs w:val="22"/>
          <w:lang w:val="en-US"/>
        </w:rPr>
        <w:t>inArray</w:t>
      </w:r>
      <w:proofErr w:type="spellEnd"/>
      <w:r w:rsidRPr="0095026F">
        <w:rPr>
          <w:rFonts w:ascii="Consolas" w:hAnsi="Consolas"/>
          <w:sz w:val="22"/>
          <w:szCs w:val="22"/>
          <w:lang w:val="en-US"/>
        </w:rPr>
        <w:t xml:space="preserve">[i] &gt; </w:t>
      </w:r>
      <w:proofErr w:type="spellStart"/>
      <w:proofErr w:type="gramStart"/>
      <w:r w:rsidRPr="0095026F">
        <w:rPr>
          <w:rFonts w:ascii="Consolas" w:hAnsi="Consolas"/>
          <w:sz w:val="22"/>
          <w:szCs w:val="22"/>
          <w:lang w:val="en-US"/>
        </w:rPr>
        <w:t>inArray</w:t>
      </w:r>
      <w:proofErr w:type="spellEnd"/>
      <w:r w:rsidRPr="0095026F">
        <w:rPr>
          <w:rFonts w:ascii="Consolas" w:hAnsi="Consolas"/>
          <w:sz w:val="22"/>
          <w:szCs w:val="22"/>
          <w:lang w:val="en-US"/>
        </w:rPr>
        <w:t>[</w:t>
      </w:r>
      <w:proofErr w:type="gramEnd"/>
      <w:r w:rsidRPr="0095026F">
        <w:rPr>
          <w:rFonts w:ascii="Consolas" w:hAnsi="Consolas"/>
          <w:sz w:val="22"/>
          <w:szCs w:val="22"/>
          <w:lang w:val="en-US"/>
        </w:rPr>
        <w:t>i + 1])</w:t>
      </w:r>
    </w:p>
    <w:p w14:paraId="047219DB" w14:textId="77777777" w:rsidR="00277DFB" w:rsidRPr="0095026F" w:rsidRDefault="00277DFB" w:rsidP="00277DFB">
      <w:pPr>
        <w:autoSpaceDE w:val="0"/>
        <w:autoSpaceDN w:val="0"/>
        <w:adjustRightInd w:val="0"/>
        <w:rPr>
          <w:rFonts w:ascii="Consolas" w:hAnsi="Consolas"/>
          <w:sz w:val="22"/>
          <w:szCs w:val="22"/>
          <w:lang w:val="en-US"/>
        </w:rPr>
      </w:pPr>
      <w:r w:rsidRPr="0095026F">
        <w:rPr>
          <w:rFonts w:ascii="Consolas" w:hAnsi="Consolas"/>
          <w:sz w:val="22"/>
          <w:szCs w:val="22"/>
          <w:lang w:val="en-US"/>
        </w:rPr>
        <w:t xml:space="preserve">                </w:t>
      </w:r>
      <w:proofErr w:type="gramStart"/>
      <w:r w:rsidRPr="0095026F">
        <w:rPr>
          <w:rFonts w:ascii="Consolas" w:hAnsi="Consolas"/>
          <w:sz w:val="22"/>
          <w:szCs w:val="22"/>
          <w:lang w:val="en-US"/>
        </w:rPr>
        <w:t>Swap(</w:t>
      </w:r>
      <w:proofErr w:type="spellStart"/>
      <w:proofErr w:type="gramEnd"/>
      <w:r w:rsidRPr="0095026F">
        <w:rPr>
          <w:rFonts w:ascii="Consolas" w:hAnsi="Consolas"/>
          <w:sz w:val="22"/>
          <w:szCs w:val="22"/>
          <w:lang w:val="en-US"/>
        </w:rPr>
        <w:t>inArray</w:t>
      </w:r>
      <w:proofErr w:type="spellEnd"/>
      <w:r w:rsidRPr="0095026F">
        <w:rPr>
          <w:rFonts w:ascii="Consolas" w:hAnsi="Consolas"/>
          <w:sz w:val="22"/>
          <w:szCs w:val="22"/>
          <w:lang w:val="en-US"/>
        </w:rPr>
        <w:t>, i, i + 1);</w:t>
      </w:r>
    </w:p>
    <w:p w14:paraId="2856885A" w14:textId="77777777" w:rsidR="00277DFB" w:rsidRPr="0095026F" w:rsidRDefault="00277DFB" w:rsidP="00277DFB">
      <w:pPr>
        <w:autoSpaceDE w:val="0"/>
        <w:autoSpaceDN w:val="0"/>
        <w:adjustRightInd w:val="0"/>
        <w:rPr>
          <w:rFonts w:ascii="Consolas" w:hAnsi="Consolas"/>
          <w:sz w:val="22"/>
          <w:szCs w:val="22"/>
          <w:lang w:val="en-US"/>
        </w:rPr>
      </w:pPr>
      <w:r w:rsidRPr="0095026F">
        <w:rPr>
          <w:rFonts w:ascii="Consolas" w:hAnsi="Consolas"/>
          <w:sz w:val="22"/>
          <w:szCs w:val="22"/>
          <w:lang w:val="en-US"/>
        </w:rPr>
        <w:t xml:space="preserve">        }</w:t>
      </w:r>
    </w:p>
    <w:p w14:paraId="1AB9BB77" w14:textId="77777777" w:rsidR="00277DFB" w:rsidRPr="0095026F" w:rsidRDefault="00277DFB" w:rsidP="00277DFB">
      <w:pPr>
        <w:autoSpaceDE w:val="0"/>
        <w:autoSpaceDN w:val="0"/>
        <w:adjustRightInd w:val="0"/>
        <w:rPr>
          <w:rFonts w:ascii="Consolas" w:hAnsi="Consolas"/>
          <w:sz w:val="22"/>
          <w:szCs w:val="22"/>
          <w:lang w:val="en-US"/>
        </w:rPr>
      </w:pPr>
      <w:r w:rsidRPr="0095026F">
        <w:rPr>
          <w:rFonts w:ascii="Consolas" w:hAnsi="Consolas"/>
          <w:sz w:val="22"/>
          <w:szCs w:val="22"/>
          <w:lang w:val="en-US"/>
        </w:rPr>
        <w:t xml:space="preserve">        right--;</w:t>
      </w:r>
    </w:p>
    <w:p w14:paraId="625984BE" w14:textId="77777777" w:rsidR="00277DFB" w:rsidRPr="0095026F" w:rsidRDefault="00277DFB" w:rsidP="00277DFB">
      <w:pPr>
        <w:autoSpaceDE w:val="0"/>
        <w:autoSpaceDN w:val="0"/>
        <w:adjustRightInd w:val="0"/>
        <w:rPr>
          <w:rFonts w:ascii="Consolas" w:hAnsi="Consolas"/>
          <w:sz w:val="22"/>
          <w:szCs w:val="22"/>
          <w:lang w:val="en-US"/>
        </w:rPr>
      </w:pPr>
      <w:r w:rsidRPr="0095026F">
        <w:rPr>
          <w:rFonts w:ascii="Consolas" w:hAnsi="Consolas"/>
          <w:sz w:val="22"/>
          <w:szCs w:val="22"/>
          <w:lang w:val="en-US"/>
        </w:rPr>
        <w:t xml:space="preserve">        for (int i = right; i &gt; left; i--)</w:t>
      </w:r>
    </w:p>
    <w:p w14:paraId="1F4655ED" w14:textId="77777777" w:rsidR="00277DFB" w:rsidRPr="0095026F" w:rsidRDefault="00277DFB" w:rsidP="00277DFB">
      <w:pPr>
        <w:autoSpaceDE w:val="0"/>
        <w:autoSpaceDN w:val="0"/>
        <w:adjustRightInd w:val="0"/>
        <w:rPr>
          <w:rFonts w:ascii="Consolas" w:hAnsi="Consolas"/>
          <w:sz w:val="22"/>
          <w:szCs w:val="22"/>
          <w:lang w:val="en-US"/>
        </w:rPr>
      </w:pPr>
      <w:r w:rsidRPr="0095026F">
        <w:rPr>
          <w:rFonts w:ascii="Consolas" w:hAnsi="Consolas"/>
          <w:sz w:val="22"/>
          <w:szCs w:val="22"/>
          <w:lang w:val="en-US"/>
        </w:rPr>
        <w:t xml:space="preserve">        {</w:t>
      </w:r>
    </w:p>
    <w:p w14:paraId="685B23F6" w14:textId="77777777" w:rsidR="00277DFB" w:rsidRPr="0095026F" w:rsidRDefault="00277DFB" w:rsidP="00277DFB">
      <w:pPr>
        <w:autoSpaceDE w:val="0"/>
        <w:autoSpaceDN w:val="0"/>
        <w:adjustRightInd w:val="0"/>
        <w:rPr>
          <w:rFonts w:ascii="Consolas" w:hAnsi="Consolas"/>
          <w:sz w:val="22"/>
          <w:szCs w:val="22"/>
          <w:lang w:val="en-US"/>
        </w:rPr>
      </w:pPr>
      <w:r w:rsidRPr="0095026F">
        <w:rPr>
          <w:rFonts w:ascii="Consolas" w:hAnsi="Consolas"/>
          <w:sz w:val="22"/>
          <w:szCs w:val="22"/>
          <w:lang w:val="en-US"/>
        </w:rPr>
        <w:t xml:space="preserve">            if (</w:t>
      </w:r>
      <w:proofErr w:type="spellStart"/>
      <w:proofErr w:type="gramStart"/>
      <w:r w:rsidRPr="0095026F">
        <w:rPr>
          <w:rFonts w:ascii="Consolas" w:hAnsi="Consolas"/>
          <w:sz w:val="22"/>
          <w:szCs w:val="22"/>
          <w:lang w:val="en-US"/>
        </w:rPr>
        <w:t>inArray</w:t>
      </w:r>
      <w:proofErr w:type="spellEnd"/>
      <w:r w:rsidRPr="0095026F">
        <w:rPr>
          <w:rFonts w:ascii="Consolas" w:hAnsi="Consolas"/>
          <w:sz w:val="22"/>
          <w:szCs w:val="22"/>
          <w:lang w:val="en-US"/>
        </w:rPr>
        <w:t>[</w:t>
      </w:r>
      <w:proofErr w:type="gramEnd"/>
      <w:r w:rsidRPr="0095026F">
        <w:rPr>
          <w:rFonts w:ascii="Consolas" w:hAnsi="Consolas"/>
          <w:sz w:val="22"/>
          <w:szCs w:val="22"/>
          <w:lang w:val="en-US"/>
        </w:rPr>
        <w:t xml:space="preserve">i - 1] &gt; </w:t>
      </w:r>
      <w:proofErr w:type="spellStart"/>
      <w:r w:rsidRPr="0095026F">
        <w:rPr>
          <w:rFonts w:ascii="Consolas" w:hAnsi="Consolas"/>
          <w:sz w:val="22"/>
          <w:szCs w:val="22"/>
          <w:lang w:val="en-US"/>
        </w:rPr>
        <w:t>inArray</w:t>
      </w:r>
      <w:proofErr w:type="spellEnd"/>
      <w:r w:rsidRPr="0095026F">
        <w:rPr>
          <w:rFonts w:ascii="Consolas" w:hAnsi="Consolas"/>
          <w:sz w:val="22"/>
          <w:szCs w:val="22"/>
          <w:lang w:val="en-US"/>
        </w:rPr>
        <w:t>[i])</w:t>
      </w:r>
    </w:p>
    <w:p w14:paraId="0B7F7D6C" w14:textId="77777777" w:rsidR="00277DFB" w:rsidRPr="0095026F" w:rsidRDefault="00277DFB" w:rsidP="00277DFB">
      <w:pPr>
        <w:autoSpaceDE w:val="0"/>
        <w:autoSpaceDN w:val="0"/>
        <w:adjustRightInd w:val="0"/>
        <w:rPr>
          <w:rFonts w:ascii="Consolas" w:hAnsi="Consolas"/>
          <w:sz w:val="22"/>
          <w:szCs w:val="22"/>
          <w:lang w:val="en-US"/>
        </w:rPr>
      </w:pPr>
      <w:r w:rsidRPr="0095026F">
        <w:rPr>
          <w:rFonts w:ascii="Consolas" w:hAnsi="Consolas"/>
          <w:sz w:val="22"/>
          <w:szCs w:val="22"/>
          <w:lang w:val="en-US"/>
        </w:rPr>
        <w:t xml:space="preserve">                </w:t>
      </w:r>
      <w:proofErr w:type="gramStart"/>
      <w:r w:rsidRPr="0095026F">
        <w:rPr>
          <w:rFonts w:ascii="Consolas" w:hAnsi="Consolas"/>
          <w:sz w:val="22"/>
          <w:szCs w:val="22"/>
          <w:lang w:val="en-US"/>
        </w:rPr>
        <w:t>Swap(</w:t>
      </w:r>
      <w:proofErr w:type="spellStart"/>
      <w:proofErr w:type="gramEnd"/>
      <w:r w:rsidRPr="0095026F">
        <w:rPr>
          <w:rFonts w:ascii="Consolas" w:hAnsi="Consolas"/>
          <w:sz w:val="22"/>
          <w:szCs w:val="22"/>
          <w:lang w:val="en-US"/>
        </w:rPr>
        <w:t>inArray</w:t>
      </w:r>
      <w:proofErr w:type="spellEnd"/>
      <w:r w:rsidRPr="0095026F">
        <w:rPr>
          <w:rFonts w:ascii="Consolas" w:hAnsi="Consolas"/>
          <w:sz w:val="22"/>
          <w:szCs w:val="22"/>
          <w:lang w:val="en-US"/>
        </w:rPr>
        <w:t>, i - 1, i);</w:t>
      </w:r>
    </w:p>
    <w:p w14:paraId="34FB3EAC" w14:textId="77777777" w:rsidR="00277DFB" w:rsidRPr="0095026F" w:rsidRDefault="00277DFB" w:rsidP="00277DFB">
      <w:pPr>
        <w:autoSpaceDE w:val="0"/>
        <w:autoSpaceDN w:val="0"/>
        <w:adjustRightInd w:val="0"/>
        <w:rPr>
          <w:rFonts w:ascii="Consolas" w:hAnsi="Consolas"/>
          <w:sz w:val="22"/>
          <w:szCs w:val="22"/>
          <w:lang w:val="en-US"/>
        </w:rPr>
      </w:pPr>
      <w:r w:rsidRPr="0095026F">
        <w:rPr>
          <w:rFonts w:ascii="Consolas" w:hAnsi="Consolas"/>
          <w:sz w:val="22"/>
          <w:szCs w:val="22"/>
          <w:lang w:val="en-US"/>
        </w:rPr>
        <w:lastRenderedPageBreak/>
        <w:t xml:space="preserve">        }</w:t>
      </w:r>
    </w:p>
    <w:p w14:paraId="25A02D4B" w14:textId="77777777" w:rsidR="00277DFB" w:rsidRPr="0095026F" w:rsidRDefault="00277DFB" w:rsidP="00277DFB">
      <w:pPr>
        <w:autoSpaceDE w:val="0"/>
        <w:autoSpaceDN w:val="0"/>
        <w:adjustRightInd w:val="0"/>
        <w:rPr>
          <w:rFonts w:ascii="Consolas" w:hAnsi="Consolas"/>
          <w:sz w:val="22"/>
          <w:szCs w:val="22"/>
          <w:lang w:val="en-US"/>
        </w:rPr>
      </w:pPr>
      <w:r w:rsidRPr="0095026F">
        <w:rPr>
          <w:rFonts w:ascii="Consolas" w:hAnsi="Consolas"/>
          <w:sz w:val="22"/>
          <w:szCs w:val="22"/>
          <w:lang w:val="en-US"/>
        </w:rPr>
        <w:t xml:space="preserve">        left++;</w:t>
      </w:r>
    </w:p>
    <w:p w14:paraId="0CF663CD" w14:textId="77777777" w:rsidR="00277DFB" w:rsidRPr="0095026F" w:rsidRDefault="00277DFB" w:rsidP="00277DFB">
      <w:pPr>
        <w:autoSpaceDE w:val="0"/>
        <w:autoSpaceDN w:val="0"/>
        <w:adjustRightInd w:val="0"/>
        <w:rPr>
          <w:rFonts w:ascii="Consolas" w:hAnsi="Consolas"/>
          <w:sz w:val="22"/>
          <w:szCs w:val="22"/>
          <w:lang w:val="en-US"/>
        </w:rPr>
      </w:pPr>
      <w:r w:rsidRPr="0095026F">
        <w:rPr>
          <w:rFonts w:ascii="Consolas" w:hAnsi="Consolas"/>
          <w:sz w:val="22"/>
          <w:szCs w:val="22"/>
          <w:lang w:val="en-US"/>
        </w:rPr>
        <w:t xml:space="preserve">    }</w:t>
      </w:r>
    </w:p>
    <w:p w14:paraId="635F62DF" w14:textId="77777777" w:rsidR="00277DFB" w:rsidRPr="0095026F" w:rsidRDefault="00277DFB" w:rsidP="00277DFB">
      <w:pPr>
        <w:autoSpaceDE w:val="0"/>
        <w:autoSpaceDN w:val="0"/>
        <w:adjustRightInd w:val="0"/>
        <w:rPr>
          <w:rFonts w:ascii="Consolas" w:hAnsi="Consolas"/>
          <w:sz w:val="22"/>
          <w:szCs w:val="22"/>
          <w:lang w:val="en-US"/>
        </w:rPr>
      </w:pPr>
      <w:r w:rsidRPr="0095026F">
        <w:rPr>
          <w:rFonts w:ascii="Consolas" w:hAnsi="Consolas"/>
          <w:sz w:val="22"/>
          <w:szCs w:val="22"/>
          <w:lang w:val="en-US"/>
        </w:rPr>
        <w:t xml:space="preserve">    </w:t>
      </w:r>
      <w:proofErr w:type="spellStart"/>
      <w:proofErr w:type="gramStart"/>
      <w:r w:rsidRPr="0095026F">
        <w:rPr>
          <w:rFonts w:ascii="Consolas" w:hAnsi="Consolas"/>
          <w:sz w:val="22"/>
          <w:szCs w:val="22"/>
          <w:lang w:val="en-US"/>
        </w:rPr>
        <w:t>sv.Stop</w:t>
      </w:r>
      <w:proofErr w:type="spellEnd"/>
      <w:proofErr w:type="gramEnd"/>
      <w:r w:rsidRPr="0095026F">
        <w:rPr>
          <w:rFonts w:ascii="Consolas" w:hAnsi="Consolas"/>
          <w:sz w:val="22"/>
          <w:szCs w:val="22"/>
          <w:lang w:val="en-US"/>
        </w:rPr>
        <w:t>();</w:t>
      </w:r>
    </w:p>
    <w:p w14:paraId="5D60F614" w14:textId="77777777" w:rsidR="00277DFB" w:rsidRPr="0095026F" w:rsidRDefault="00277DFB" w:rsidP="00277DFB">
      <w:pPr>
        <w:autoSpaceDE w:val="0"/>
        <w:autoSpaceDN w:val="0"/>
        <w:adjustRightInd w:val="0"/>
        <w:rPr>
          <w:rFonts w:ascii="Consolas" w:hAnsi="Consolas"/>
          <w:sz w:val="22"/>
          <w:szCs w:val="22"/>
          <w:lang w:val="en-US"/>
        </w:rPr>
      </w:pPr>
      <w:r w:rsidRPr="0095026F">
        <w:rPr>
          <w:rFonts w:ascii="Consolas" w:hAnsi="Consolas"/>
          <w:sz w:val="22"/>
          <w:szCs w:val="22"/>
          <w:lang w:val="en-US"/>
        </w:rPr>
        <w:t xml:space="preserve">    </w:t>
      </w:r>
      <w:proofErr w:type="spellStart"/>
      <w:r w:rsidRPr="0095026F">
        <w:rPr>
          <w:rFonts w:ascii="Consolas" w:hAnsi="Consolas"/>
          <w:sz w:val="22"/>
          <w:szCs w:val="22"/>
          <w:lang w:val="en-US"/>
        </w:rPr>
        <w:t>Console.WriteLine</w:t>
      </w:r>
      <w:proofErr w:type="spellEnd"/>
      <w:r w:rsidRPr="0095026F">
        <w:rPr>
          <w:rFonts w:ascii="Consolas" w:hAnsi="Consolas"/>
          <w:sz w:val="22"/>
          <w:szCs w:val="22"/>
          <w:lang w:val="en-US"/>
        </w:rPr>
        <w:t>("</w:t>
      </w:r>
      <w:r w:rsidRPr="0095026F">
        <w:rPr>
          <w:rFonts w:ascii="Consolas" w:hAnsi="Consolas"/>
          <w:sz w:val="22"/>
          <w:szCs w:val="22"/>
        </w:rPr>
        <w:t>Время</w:t>
      </w:r>
      <w:r w:rsidRPr="0095026F">
        <w:rPr>
          <w:rFonts w:ascii="Consolas" w:hAnsi="Consolas"/>
          <w:sz w:val="22"/>
          <w:szCs w:val="22"/>
          <w:lang w:val="en-US"/>
        </w:rPr>
        <w:t xml:space="preserve"> </w:t>
      </w:r>
      <w:r w:rsidRPr="0095026F">
        <w:rPr>
          <w:rFonts w:ascii="Consolas" w:hAnsi="Consolas"/>
          <w:sz w:val="22"/>
          <w:szCs w:val="22"/>
        </w:rPr>
        <w:t>выполнения</w:t>
      </w:r>
      <w:r w:rsidRPr="0095026F">
        <w:rPr>
          <w:rFonts w:ascii="Consolas" w:hAnsi="Consolas"/>
          <w:sz w:val="22"/>
          <w:szCs w:val="22"/>
          <w:lang w:val="en-US"/>
        </w:rPr>
        <w:t xml:space="preserve"> </w:t>
      </w:r>
      <w:proofErr w:type="spellStart"/>
      <w:r w:rsidRPr="0095026F">
        <w:rPr>
          <w:rFonts w:ascii="Consolas" w:hAnsi="Consolas"/>
          <w:sz w:val="22"/>
          <w:szCs w:val="22"/>
        </w:rPr>
        <w:t>шейкерной</w:t>
      </w:r>
      <w:proofErr w:type="spellEnd"/>
      <w:r w:rsidRPr="0095026F">
        <w:rPr>
          <w:rFonts w:ascii="Consolas" w:hAnsi="Consolas"/>
          <w:sz w:val="22"/>
          <w:szCs w:val="22"/>
          <w:lang w:val="en-US"/>
        </w:rPr>
        <w:t xml:space="preserve"> </w:t>
      </w:r>
      <w:r w:rsidRPr="0095026F">
        <w:rPr>
          <w:rFonts w:ascii="Consolas" w:hAnsi="Consolas"/>
          <w:sz w:val="22"/>
          <w:szCs w:val="22"/>
        </w:rPr>
        <w:t>сортировки</w:t>
      </w:r>
      <w:r w:rsidRPr="0095026F">
        <w:rPr>
          <w:rFonts w:ascii="Consolas" w:hAnsi="Consolas"/>
          <w:sz w:val="22"/>
          <w:szCs w:val="22"/>
          <w:lang w:val="en-US"/>
        </w:rPr>
        <w:t xml:space="preserve">: " + </w:t>
      </w:r>
      <w:proofErr w:type="spellStart"/>
      <w:proofErr w:type="gramStart"/>
      <w:r w:rsidRPr="0095026F">
        <w:rPr>
          <w:rFonts w:ascii="Consolas" w:hAnsi="Consolas"/>
          <w:sz w:val="22"/>
          <w:szCs w:val="22"/>
          <w:lang w:val="en-US"/>
        </w:rPr>
        <w:t>sv.Elapsed</w:t>
      </w:r>
      <w:proofErr w:type="spellEnd"/>
      <w:proofErr w:type="gramEnd"/>
      <w:r w:rsidRPr="0095026F">
        <w:rPr>
          <w:rFonts w:ascii="Consolas" w:hAnsi="Consolas"/>
          <w:sz w:val="22"/>
          <w:szCs w:val="22"/>
          <w:lang w:val="en-US"/>
        </w:rPr>
        <w:t>);</w:t>
      </w:r>
    </w:p>
    <w:p w14:paraId="6BCD3AC6" w14:textId="77777777" w:rsidR="00277DFB" w:rsidRPr="0095026F" w:rsidRDefault="00277DFB" w:rsidP="00277DFB">
      <w:pPr>
        <w:autoSpaceDE w:val="0"/>
        <w:autoSpaceDN w:val="0"/>
        <w:adjustRightInd w:val="0"/>
        <w:rPr>
          <w:rFonts w:ascii="Consolas" w:hAnsi="Consolas"/>
          <w:sz w:val="22"/>
          <w:szCs w:val="22"/>
          <w:lang w:val="en-US"/>
        </w:rPr>
      </w:pPr>
      <w:r w:rsidRPr="0095026F">
        <w:rPr>
          <w:rFonts w:ascii="Consolas" w:hAnsi="Consolas"/>
          <w:sz w:val="22"/>
          <w:szCs w:val="22"/>
          <w:lang w:val="en-US"/>
        </w:rPr>
        <w:t>}</w:t>
      </w:r>
    </w:p>
    <w:p w14:paraId="3B54B225" w14:textId="77777777" w:rsidR="00277DFB" w:rsidRPr="0095026F" w:rsidRDefault="00277DFB" w:rsidP="00277DFB">
      <w:pPr>
        <w:autoSpaceDE w:val="0"/>
        <w:autoSpaceDN w:val="0"/>
        <w:adjustRightInd w:val="0"/>
        <w:rPr>
          <w:rFonts w:ascii="Consolas" w:hAnsi="Consolas"/>
          <w:sz w:val="22"/>
          <w:szCs w:val="22"/>
          <w:lang w:val="en-US"/>
        </w:rPr>
      </w:pPr>
      <w:r w:rsidRPr="0095026F">
        <w:rPr>
          <w:rFonts w:ascii="Consolas" w:hAnsi="Consolas"/>
          <w:sz w:val="22"/>
          <w:szCs w:val="22"/>
          <w:lang w:val="en-US"/>
        </w:rPr>
        <w:t xml:space="preserve">void </w:t>
      </w:r>
      <w:proofErr w:type="spellStart"/>
      <w:r w:rsidRPr="0095026F">
        <w:rPr>
          <w:rFonts w:ascii="Consolas" w:hAnsi="Consolas"/>
          <w:sz w:val="22"/>
          <w:szCs w:val="22"/>
          <w:lang w:val="en-US"/>
        </w:rPr>
        <w:t>PrintMas</w:t>
      </w:r>
      <w:proofErr w:type="spellEnd"/>
      <w:r w:rsidRPr="0095026F">
        <w:rPr>
          <w:rFonts w:ascii="Consolas" w:hAnsi="Consolas"/>
          <w:sz w:val="22"/>
          <w:szCs w:val="22"/>
          <w:lang w:val="en-US"/>
        </w:rPr>
        <w:t>(</w:t>
      </w:r>
      <w:proofErr w:type="gramStart"/>
      <w:r w:rsidRPr="0095026F">
        <w:rPr>
          <w:rFonts w:ascii="Consolas" w:hAnsi="Consolas"/>
          <w:sz w:val="22"/>
          <w:szCs w:val="22"/>
          <w:lang w:val="en-US"/>
        </w:rPr>
        <w:t>int[</w:t>
      </w:r>
      <w:proofErr w:type="gramEnd"/>
      <w:r w:rsidRPr="0095026F">
        <w:rPr>
          <w:rFonts w:ascii="Consolas" w:hAnsi="Consolas"/>
          <w:sz w:val="22"/>
          <w:szCs w:val="22"/>
          <w:lang w:val="en-US"/>
        </w:rPr>
        <w:t xml:space="preserve">] </w:t>
      </w:r>
      <w:proofErr w:type="spellStart"/>
      <w:r w:rsidRPr="0095026F">
        <w:rPr>
          <w:rFonts w:ascii="Consolas" w:hAnsi="Consolas"/>
          <w:sz w:val="22"/>
          <w:szCs w:val="22"/>
          <w:lang w:val="en-US"/>
        </w:rPr>
        <w:t>arr</w:t>
      </w:r>
      <w:proofErr w:type="spellEnd"/>
      <w:r w:rsidRPr="0095026F">
        <w:rPr>
          <w:rFonts w:ascii="Consolas" w:hAnsi="Consolas"/>
          <w:sz w:val="22"/>
          <w:szCs w:val="22"/>
          <w:lang w:val="en-US"/>
        </w:rPr>
        <w:t>)</w:t>
      </w:r>
    </w:p>
    <w:p w14:paraId="3B4304CB" w14:textId="77777777" w:rsidR="00277DFB" w:rsidRPr="0095026F" w:rsidRDefault="00277DFB" w:rsidP="00277DFB">
      <w:pPr>
        <w:autoSpaceDE w:val="0"/>
        <w:autoSpaceDN w:val="0"/>
        <w:adjustRightInd w:val="0"/>
        <w:rPr>
          <w:rFonts w:ascii="Consolas" w:hAnsi="Consolas"/>
          <w:sz w:val="22"/>
          <w:szCs w:val="22"/>
          <w:lang w:val="en-US"/>
        </w:rPr>
      </w:pPr>
      <w:r w:rsidRPr="0095026F">
        <w:rPr>
          <w:rFonts w:ascii="Consolas" w:hAnsi="Consolas"/>
          <w:sz w:val="22"/>
          <w:szCs w:val="22"/>
          <w:lang w:val="en-US"/>
        </w:rPr>
        <w:t>{</w:t>
      </w:r>
    </w:p>
    <w:p w14:paraId="151BA0F0" w14:textId="77777777" w:rsidR="00277DFB" w:rsidRPr="0095026F" w:rsidRDefault="00277DFB" w:rsidP="00277DFB">
      <w:pPr>
        <w:autoSpaceDE w:val="0"/>
        <w:autoSpaceDN w:val="0"/>
        <w:adjustRightInd w:val="0"/>
        <w:rPr>
          <w:rFonts w:ascii="Consolas" w:hAnsi="Consolas"/>
          <w:sz w:val="22"/>
          <w:szCs w:val="22"/>
          <w:lang w:val="en-US"/>
        </w:rPr>
      </w:pPr>
      <w:r w:rsidRPr="0095026F">
        <w:rPr>
          <w:rFonts w:ascii="Consolas" w:hAnsi="Consolas"/>
          <w:sz w:val="22"/>
          <w:szCs w:val="22"/>
          <w:lang w:val="en-US"/>
        </w:rPr>
        <w:t xml:space="preserve">    foreach (int item in </w:t>
      </w:r>
      <w:proofErr w:type="spellStart"/>
      <w:r w:rsidRPr="0095026F">
        <w:rPr>
          <w:rFonts w:ascii="Consolas" w:hAnsi="Consolas"/>
          <w:sz w:val="22"/>
          <w:szCs w:val="22"/>
          <w:lang w:val="en-US"/>
        </w:rPr>
        <w:t>arr</w:t>
      </w:r>
      <w:proofErr w:type="spellEnd"/>
      <w:r w:rsidRPr="0095026F">
        <w:rPr>
          <w:rFonts w:ascii="Consolas" w:hAnsi="Consolas"/>
          <w:sz w:val="22"/>
          <w:szCs w:val="22"/>
          <w:lang w:val="en-US"/>
        </w:rPr>
        <w:t>)</w:t>
      </w:r>
    </w:p>
    <w:p w14:paraId="5FF9CBB6" w14:textId="77777777" w:rsidR="00277DFB" w:rsidRPr="0095026F" w:rsidRDefault="00277DFB" w:rsidP="00277DFB">
      <w:pPr>
        <w:autoSpaceDE w:val="0"/>
        <w:autoSpaceDN w:val="0"/>
        <w:adjustRightInd w:val="0"/>
        <w:rPr>
          <w:rFonts w:ascii="Consolas" w:hAnsi="Consolas"/>
          <w:sz w:val="22"/>
          <w:szCs w:val="22"/>
          <w:lang w:val="en-US"/>
        </w:rPr>
      </w:pPr>
      <w:r w:rsidRPr="0095026F">
        <w:rPr>
          <w:rFonts w:ascii="Consolas" w:hAnsi="Consolas"/>
          <w:sz w:val="22"/>
          <w:szCs w:val="22"/>
          <w:lang w:val="en-US"/>
        </w:rPr>
        <w:t xml:space="preserve">    {</w:t>
      </w:r>
    </w:p>
    <w:p w14:paraId="0D08EB9F" w14:textId="77777777" w:rsidR="00277DFB" w:rsidRPr="0095026F" w:rsidRDefault="00277DFB" w:rsidP="00277DFB">
      <w:pPr>
        <w:autoSpaceDE w:val="0"/>
        <w:autoSpaceDN w:val="0"/>
        <w:adjustRightInd w:val="0"/>
        <w:rPr>
          <w:rFonts w:ascii="Consolas" w:hAnsi="Consolas"/>
          <w:sz w:val="22"/>
          <w:szCs w:val="22"/>
          <w:lang w:val="en-US"/>
        </w:rPr>
      </w:pPr>
      <w:r w:rsidRPr="0095026F">
        <w:rPr>
          <w:rFonts w:ascii="Consolas" w:hAnsi="Consolas"/>
          <w:sz w:val="22"/>
          <w:szCs w:val="22"/>
          <w:lang w:val="en-US"/>
        </w:rPr>
        <w:t xml:space="preserve">        </w:t>
      </w:r>
      <w:proofErr w:type="spellStart"/>
      <w:r w:rsidRPr="0095026F">
        <w:rPr>
          <w:rFonts w:ascii="Consolas" w:hAnsi="Consolas"/>
          <w:sz w:val="22"/>
          <w:szCs w:val="22"/>
          <w:lang w:val="en-US"/>
        </w:rPr>
        <w:t>Console.Write</w:t>
      </w:r>
      <w:proofErr w:type="spellEnd"/>
      <w:r w:rsidRPr="0095026F">
        <w:rPr>
          <w:rFonts w:ascii="Consolas" w:hAnsi="Consolas"/>
          <w:sz w:val="22"/>
          <w:szCs w:val="22"/>
          <w:lang w:val="en-US"/>
        </w:rPr>
        <w:t>(item + " ");</w:t>
      </w:r>
    </w:p>
    <w:p w14:paraId="2A43F8D2" w14:textId="77777777" w:rsidR="00277DFB" w:rsidRPr="0095026F" w:rsidRDefault="00277DFB" w:rsidP="00277DFB">
      <w:pPr>
        <w:autoSpaceDE w:val="0"/>
        <w:autoSpaceDN w:val="0"/>
        <w:adjustRightInd w:val="0"/>
        <w:rPr>
          <w:rFonts w:ascii="Consolas" w:hAnsi="Consolas"/>
          <w:sz w:val="22"/>
          <w:szCs w:val="22"/>
          <w:lang w:val="en-US"/>
        </w:rPr>
      </w:pPr>
      <w:r w:rsidRPr="0095026F">
        <w:rPr>
          <w:rFonts w:ascii="Consolas" w:hAnsi="Consolas"/>
          <w:sz w:val="22"/>
          <w:szCs w:val="22"/>
          <w:lang w:val="en-US"/>
        </w:rPr>
        <w:t xml:space="preserve">    }</w:t>
      </w:r>
    </w:p>
    <w:p w14:paraId="0CAD63C3" w14:textId="77777777" w:rsidR="00277DFB" w:rsidRPr="0095026F" w:rsidRDefault="00277DFB" w:rsidP="00277DFB">
      <w:pPr>
        <w:autoSpaceDE w:val="0"/>
        <w:autoSpaceDN w:val="0"/>
        <w:adjustRightInd w:val="0"/>
        <w:rPr>
          <w:rFonts w:ascii="Consolas" w:hAnsi="Consolas"/>
          <w:sz w:val="22"/>
          <w:szCs w:val="22"/>
          <w:lang w:val="en-US"/>
        </w:rPr>
      </w:pPr>
      <w:r w:rsidRPr="0095026F">
        <w:rPr>
          <w:rFonts w:ascii="Consolas" w:hAnsi="Consolas"/>
          <w:sz w:val="22"/>
          <w:szCs w:val="22"/>
          <w:lang w:val="en-US"/>
        </w:rPr>
        <w:t xml:space="preserve">    </w:t>
      </w:r>
      <w:proofErr w:type="spellStart"/>
      <w:r w:rsidRPr="0095026F">
        <w:rPr>
          <w:rFonts w:ascii="Consolas" w:hAnsi="Consolas"/>
          <w:sz w:val="22"/>
          <w:szCs w:val="22"/>
          <w:lang w:val="en-US"/>
        </w:rPr>
        <w:t>Console.WriteLine</w:t>
      </w:r>
      <w:proofErr w:type="spellEnd"/>
      <w:r w:rsidRPr="0095026F">
        <w:rPr>
          <w:rFonts w:ascii="Consolas" w:hAnsi="Consolas"/>
          <w:sz w:val="22"/>
          <w:szCs w:val="22"/>
          <w:lang w:val="en-US"/>
        </w:rPr>
        <w:t>("");</w:t>
      </w:r>
    </w:p>
    <w:p w14:paraId="72D8F0A6" w14:textId="77777777" w:rsidR="00277DFB" w:rsidRPr="0095026F" w:rsidRDefault="00277DFB" w:rsidP="00277DFB">
      <w:pPr>
        <w:autoSpaceDE w:val="0"/>
        <w:autoSpaceDN w:val="0"/>
        <w:adjustRightInd w:val="0"/>
        <w:rPr>
          <w:rFonts w:ascii="Consolas" w:hAnsi="Consolas"/>
          <w:sz w:val="22"/>
          <w:szCs w:val="22"/>
        </w:rPr>
      </w:pPr>
      <w:r w:rsidRPr="0095026F">
        <w:rPr>
          <w:rFonts w:ascii="Consolas" w:hAnsi="Consolas"/>
          <w:sz w:val="22"/>
          <w:szCs w:val="22"/>
        </w:rPr>
        <w:t>}</w:t>
      </w:r>
    </w:p>
    <w:p w14:paraId="07951515" w14:textId="77777777" w:rsidR="00277DFB" w:rsidRPr="0095026F" w:rsidRDefault="00277DFB" w:rsidP="00277DFB">
      <w:pPr>
        <w:autoSpaceDE w:val="0"/>
        <w:autoSpaceDN w:val="0"/>
        <w:adjustRightInd w:val="0"/>
        <w:rPr>
          <w:rFonts w:ascii="Consolas" w:hAnsi="Consolas"/>
          <w:sz w:val="22"/>
          <w:szCs w:val="22"/>
        </w:rPr>
      </w:pPr>
    </w:p>
    <w:p w14:paraId="7D567502" w14:textId="77777777" w:rsidR="00277DFB" w:rsidRPr="0095026F" w:rsidRDefault="00277DFB" w:rsidP="00277DFB">
      <w:pPr>
        <w:autoSpaceDE w:val="0"/>
        <w:autoSpaceDN w:val="0"/>
        <w:adjustRightInd w:val="0"/>
        <w:rPr>
          <w:rFonts w:ascii="Consolas" w:hAnsi="Consolas"/>
          <w:sz w:val="22"/>
          <w:szCs w:val="22"/>
        </w:rPr>
      </w:pPr>
      <w:proofErr w:type="spellStart"/>
      <w:r w:rsidRPr="0095026F">
        <w:rPr>
          <w:rFonts w:ascii="Consolas" w:hAnsi="Consolas"/>
          <w:sz w:val="22"/>
          <w:szCs w:val="22"/>
        </w:rPr>
        <w:t>Console.WriteLine</w:t>
      </w:r>
      <w:proofErr w:type="spellEnd"/>
      <w:r w:rsidRPr="0095026F">
        <w:rPr>
          <w:rFonts w:ascii="Consolas" w:hAnsi="Consolas"/>
          <w:sz w:val="22"/>
          <w:szCs w:val="22"/>
        </w:rPr>
        <w:t>("Добро пожаловать!");</w:t>
      </w:r>
    </w:p>
    <w:p w14:paraId="78D3B845" w14:textId="77777777" w:rsidR="00277DFB" w:rsidRPr="0095026F" w:rsidRDefault="00277DFB" w:rsidP="00277DFB">
      <w:pPr>
        <w:autoSpaceDE w:val="0"/>
        <w:autoSpaceDN w:val="0"/>
        <w:adjustRightInd w:val="0"/>
        <w:rPr>
          <w:rFonts w:ascii="Consolas" w:hAnsi="Consolas"/>
          <w:sz w:val="22"/>
          <w:szCs w:val="22"/>
        </w:rPr>
      </w:pPr>
      <w:proofErr w:type="spellStart"/>
      <w:r w:rsidRPr="0095026F">
        <w:rPr>
          <w:rFonts w:ascii="Consolas" w:hAnsi="Consolas"/>
          <w:sz w:val="22"/>
          <w:szCs w:val="22"/>
        </w:rPr>
        <w:t>Console.WriteLine</w:t>
      </w:r>
      <w:proofErr w:type="spellEnd"/>
      <w:r w:rsidRPr="0095026F">
        <w:rPr>
          <w:rFonts w:ascii="Consolas" w:hAnsi="Consolas"/>
          <w:sz w:val="22"/>
          <w:szCs w:val="22"/>
        </w:rPr>
        <w:t xml:space="preserve">("Данная программа сравнивает алгоритмы сортировки, а именно </w:t>
      </w:r>
      <w:proofErr w:type="spellStart"/>
      <w:r w:rsidRPr="0095026F">
        <w:rPr>
          <w:rFonts w:ascii="Consolas" w:hAnsi="Consolas"/>
          <w:sz w:val="22"/>
          <w:szCs w:val="22"/>
        </w:rPr>
        <w:t>пузызьковую</w:t>
      </w:r>
      <w:proofErr w:type="spellEnd"/>
      <w:r w:rsidRPr="0095026F">
        <w:rPr>
          <w:rFonts w:ascii="Consolas" w:hAnsi="Consolas"/>
          <w:sz w:val="22"/>
          <w:szCs w:val="22"/>
        </w:rPr>
        <w:t xml:space="preserve"> и </w:t>
      </w:r>
      <w:proofErr w:type="spellStart"/>
      <w:r w:rsidRPr="0095026F">
        <w:rPr>
          <w:rFonts w:ascii="Consolas" w:hAnsi="Consolas"/>
          <w:sz w:val="22"/>
          <w:szCs w:val="22"/>
        </w:rPr>
        <w:t>шейкерную</w:t>
      </w:r>
      <w:proofErr w:type="spellEnd"/>
      <w:r w:rsidRPr="0095026F">
        <w:rPr>
          <w:rFonts w:ascii="Consolas" w:hAnsi="Consolas"/>
          <w:sz w:val="22"/>
          <w:szCs w:val="22"/>
        </w:rPr>
        <w:t>\n");</w:t>
      </w:r>
    </w:p>
    <w:p w14:paraId="6D513AA8" w14:textId="77777777" w:rsidR="00277DFB" w:rsidRPr="0095026F" w:rsidRDefault="00277DFB" w:rsidP="00277DFB">
      <w:pPr>
        <w:autoSpaceDE w:val="0"/>
        <w:autoSpaceDN w:val="0"/>
        <w:adjustRightInd w:val="0"/>
        <w:rPr>
          <w:rFonts w:ascii="Consolas" w:hAnsi="Consolas"/>
          <w:sz w:val="22"/>
          <w:szCs w:val="22"/>
        </w:rPr>
      </w:pPr>
      <w:proofErr w:type="spellStart"/>
      <w:r w:rsidRPr="0095026F">
        <w:rPr>
          <w:rFonts w:ascii="Consolas" w:hAnsi="Consolas"/>
          <w:sz w:val="22"/>
          <w:szCs w:val="22"/>
        </w:rPr>
        <w:t>Console.WriteLine</w:t>
      </w:r>
      <w:proofErr w:type="spellEnd"/>
      <w:r w:rsidRPr="0095026F">
        <w:rPr>
          <w:rFonts w:ascii="Consolas" w:hAnsi="Consolas"/>
          <w:sz w:val="22"/>
          <w:szCs w:val="22"/>
        </w:rPr>
        <w:t>("Введите количество элементов для сортировки:");</w:t>
      </w:r>
    </w:p>
    <w:p w14:paraId="60442827" w14:textId="77777777" w:rsidR="00277DFB" w:rsidRPr="0095026F" w:rsidRDefault="00277DFB" w:rsidP="00277DFB">
      <w:pPr>
        <w:autoSpaceDE w:val="0"/>
        <w:autoSpaceDN w:val="0"/>
        <w:adjustRightInd w:val="0"/>
        <w:rPr>
          <w:rFonts w:ascii="Consolas" w:hAnsi="Consolas"/>
          <w:sz w:val="22"/>
          <w:szCs w:val="22"/>
          <w:lang w:val="en-US"/>
        </w:rPr>
      </w:pPr>
      <w:r w:rsidRPr="0095026F">
        <w:rPr>
          <w:rFonts w:ascii="Consolas" w:hAnsi="Consolas"/>
          <w:sz w:val="22"/>
          <w:szCs w:val="22"/>
          <w:lang w:val="en-US"/>
        </w:rPr>
        <w:t>int n = Convert.ToInt32(</w:t>
      </w:r>
      <w:proofErr w:type="spellStart"/>
      <w:r w:rsidRPr="0095026F">
        <w:rPr>
          <w:rFonts w:ascii="Consolas" w:hAnsi="Consolas"/>
          <w:sz w:val="22"/>
          <w:szCs w:val="22"/>
          <w:lang w:val="en-US"/>
        </w:rPr>
        <w:t>Console.ReadLine</w:t>
      </w:r>
      <w:proofErr w:type="spellEnd"/>
      <w:r w:rsidRPr="0095026F">
        <w:rPr>
          <w:rFonts w:ascii="Consolas" w:hAnsi="Consolas"/>
          <w:sz w:val="22"/>
          <w:szCs w:val="22"/>
          <w:lang w:val="en-US"/>
        </w:rPr>
        <w:t>());</w:t>
      </w:r>
    </w:p>
    <w:p w14:paraId="31C55A61" w14:textId="77777777" w:rsidR="00277DFB" w:rsidRPr="0095026F" w:rsidRDefault="00277DFB" w:rsidP="00277DFB">
      <w:pPr>
        <w:autoSpaceDE w:val="0"/>
        <w:autoSpaceDN w:val="0"/>
        <w:adjustRightInd w:val="0"/>
        <w:rPr>
          <w:rFonts w:ascii="Consolas" w:hAnsi="Consolas"/>
          <w:sz w:val="22"/>
          <w:szCs w:val="22"/>
          <w:lang w:val="en-US"/>
        </w:rPr>
      </w:pPr>
    </w:p>
    <w:p w14:paraId="7B28F887" w14:textId="77777777" w:rsidR="00277DFB" w:rsidRPr="0095026F" w:rsidRDefault="00277DFB" w:rsidP="00277DFB">
      <w:pPr>
        <w:autoSpaceDE w:val="0"/>
        <w:autoSpaceDN w:val="0"/>
        <w:adjustRightInd w:val="0"/>
        <w:rPr>
          <w:rFonts w:ascii="Consolas" w:hAnsi="Consolas"/>
          <w:sz w:val="22"/>
          <w:szCs w:val="22"/>
          <w:lang w:val="en-US"/>
        </w:rPr>
      </w:pPr>
      <w:proofErr w:type="gramStart"/>
      <w:r w:rsidRPr="0095026F">
        <w:rPr>
          <w:rFonts w:ascii="Consolas" w:hAnsi="Consolas"/>
          <w:sz w:val="22"/>
          <w:szCs w:val="22"/>
          <w:lang w:val="en-US"/>
        </w:rPr>
        <w:t>int[</w:t>
      </w:r>
      <w:proofErr w:type="gramEnd"/>
      <w:r w:rsidRPr="0095026F">
        <w:rPr>
          <w:rFonts w:ascii="Consolas" w:hAnsi="Consolas"/>
          <w:sz w:val="22"/>
          <w:szCs w:val="22"/>
          <w:lang w:val="en-US"/>
        </w:rPr>
        <w:t>] mas = new int[n];</w:t>
      </w:r>
    </w:p>
    <w:p w14:paraId="6DD34335" w14:textId="77777777" w:rsidR="00277DFB" w:rsidRPr="0095026F" w:rsidRDefault="00277DFB" w:rsidP="00277DFB">
      <w:pPr>
        <w:autoSpaceDE w:val="0"/>
        <w:autoSpaceDN w:val="0"/>
        <w:adjustRightInd w:val="0"/>
        <w:rPr>
          <w:rFonts w:ascii="Consolas" w:hAnsi="Consolas"/>
          <w:sz w:val="22"/>
          <w:szCs w:val="22"/>
          <w:lang w:val="en-US"/>
        </w:rPr>
      </w:pPr>
      <w:r w:rsidRPr="0095026F">
        <w:rPr>
          <w:rFonts w:ascii="Consolas" w:hAnsi="Consolas"/>
          <w:sz w:val="22"/>
          <w:szCs w:val="22"/>
          <w:lang w:val="en-US"/>
        </w:rPr>
        <w:t xml:space="preserve">Random </w:t>
      </w:r>
      <w:proofErr w:type="spellStart"/>
      <w:r w:rsidRPr="0095026F">
        <w:rPr>
          <w:rFonts w:ascii="Consolas" w:hAnsi="Consolas"/>
          <w:sz w:val="22"/>
          <w:szCs w:val="22"/>
          <w:lang w:val="en-US"/>
        </w:rPr>
        <w:t>random</w:t>
      </w:r>
      <w:proofErr w:type="spellEnd"/>
      <w:r w:rsidRPr="0095026F">
        <w:rPr>
          <w:rFonts w:ascii="Consolas" w:hAnsi="Consolas"/>
          <w:sz w:val="22"/>
          <w:szCs w:val="22"/>
          <w:lang w:val="en-US"/>
        </w:rPr>
        <w:t xml:space="preserve"> = new </w:t>
      </w:r>
      <w:proofErr w:type="gramStart"/>
      <w:r w:rsidRPr="0095026F">
        <w:rPr>
          <w:rFonts w:ascii="Consolas" w:hAnsi="Consolas"/>
          <w:sz w:val="22"/>
          <w:szCs w:val="22"/>
          <w:lang w:val="en-US"/>
        </w:rPr>
        <w:t>Random(</w:t>
      </w:r>
      <w:proofErr w:type="gramEnd"/>
      <w:r w:rsidRPr="0095026F">
        <w:rPr>
          <w:rFonts w:ascii="Consolas" w:hAnsi="Consolas"/>
          <w:sz w:val="22"/>
          <w:szCs w:val="22"/>
          <w:lang w:val="en-US"/>
        </w:rPr>
        <w:t>);</w:t>
      </w:r>
    </w:p>
    <w:p w14:paraId="5CC6454F" w14:textId="77777777" w:rsidR="00277DFB" w:rsidRPr="0095026F" w:rsidRDefault="00277DFB" w:rsidP="00277DFB">
      <w:pPr>
        <w:autoSpaceDE w:val="0"/>
        <w:autoSpaceDN w:val="0"/>
        <w:adjustRightInd w:val="0"/>
        <w:rPr>
          <w:rFonts w:ascii="Consolas" w:hAnsi="Consolas"/>
          <w:sz w:val="22"/>
          <w:szCs w:val="22"/>
          <w:lang w:val="en-US"/>
        </w:rPr>
      </w:pPr>
    </w:p>
    <w:p w14:paraId="3D5DC7AF" w14:textId="77777777" w:rsidR="00277DFB" w:rsidRPr="0095026F" w:rsidRDefault="00277DFB" w:rsidP="00277DFB">
      <w:pPr>
        <w:autoSpaceDE w:val="0"/>
        <w:autoSpaceDN w:val="0"/>
        <w:adjustRightInd w:val="0"/>
        <w:rPr>
          <w:rFonts w:ascii="Consolas" w:hAnsi="Consolas"/>
          <w:sz w:val="22"/>
          <w:szCs w:val="22"/>
          <w:lang w:val="en-US"/>
        </w:rPr>
      </w:pPr>
      <w:r w:rsidRPr="0095026F">
        <w:rPr>
          <w:rFonts w:ascii="Consolas" w:hAnsi="Consolas"/>
          <w:sz w:val="22"/>
          <w:szCs w:val="22"/>
          <w:lang w:val="en-US"/>
        </w:rPr>
        <w:t>//</w:t>
      </w:r>
      <w:proofErr w:type="spellStart"/>
      <w:r w:rsidRPr="0095026F">
        <w:rPr>
          <w:rFonts w:ascii="Consolas" w:hAnsi="Consolas"/>
          <w:sz w:val="22"/>
          <w:szCs w:val="22"/>
          <w:lang w:val="en-US"/>
        </w:rPr>
        <w:t>Console.WriteLine</w:t>
      </w:r>
      <w:proofErr w:type="spellEnd"/>
      <w:r w:rsidRPr="0095026F">
        <w:rPr>
          <w:rFonts w:ascii="Consolas" w:hAnsi="Consolas"/>
          <w:sz w:val="22"/>
          <w:szCs w:val="22"/>
          <w:lang w:val="en-US"/>
        </w:rPr>
        <w:t>("\n</w:t>
      </w:r>
      <w:r w:rsidRPr="0095026F">
        <w:rPr>
          <w:rFonts w:ascii="Consolas" w:hAnsi="Consolas"/>
          <w:sz w:val="22"/>
          <w:szCs w:val="22"/>
        </w:rPr>
        <w:t>Неотсортированный</w:t>
      </w:r>
      <w:r w:rsidRPr="0095026F">
        <w:rPr>
          <w:rFonts w:ascii="Consolas" w:hAnsi="Consolas"/>
          <w:sz w:val="22"/>
          <w:szCs w:val="22"/>
          <w:lang w:val="en-US"/>
        </w:rPr>
        <w:t xml:space="preserve"> </w:t>
      </w:r>
      <w:r w:rsidRPr="0095026F">
        <w:rPr>
          <w:rFonts w:ascii="Consolas" w:hAnsi="Consolas"/>
          <w:sz w:val="22"/>
          <w:szCs w:val="22"/>
        </w:rPr>
        <w:t>массив</w:t>
      </w:r>
      <w:r w:rsidRPr="0095026F">
        <w:rPr>
          <w:rFonts w:ascii="Consolas" w:hAnsi="Consolas"/>
          <w:sz w:val="22"/>
          <w:szCs w:val="22"/>
          <w:lang w:val="en-US"/>
        </w:rPr>
        <w:t>:");</w:t>
      </w:r>
    </w:p>
    <w:p w14:paraId="51C25233" w14:textId="77777777" w:rsidR="00277DFB" w:rsidRPr="0095026F" w:rsidRDefault="00277DFB" w:rsidP="00277DFB">
      <w:pPr>
        <w:autoSpaceDE w:val="0"/>
        <w:autoSpaceDN w:val="0"/>
        <w:adjustRightInd w:val="0"/>
        <w:rPr>
          <w:rFonts w:ascii="Consolas" w:hAnsi="Consolas"/>
          <w:sz w:val="22"/>
          <w:szCs w:val="22"/>
          <w:lang w:val="en-US"/>
        </w:rPr>
      </w:pPr>
      <w:r w:rsidRPr="0095026F">
        <w:rPr>
          <w:rFonts w:ascii="Consolas" w:hAnsi="Consolas"/>
          <w:sz w:val="22"/>
          <w:szCs w:val="22"/>
          <w:lang w:val="en-US"/>
        </w:rPr>
        <w:t xml:space="preserve">for (int i = </w:t>
      </w:r>
      <w:proofErr w:type="gramStart"/>
      <w:r w:rsidRPr="0095026F">
        <w:rPr>
          <w:rFonts w:ascii="Consolas" w:hAnsi="Consolas"/>
          <w:sz w:val="22"/>
          <w:szCs w:val="22"/>
          <w:lang w:val="en-US"/>
        </w:rPr>
        <w:t>0;i</w:t>
      </w:r>
      <w:proofErr w:type="gramEnd"/>
      <w:r w:rsidRPr="0095026F">
        <w:rPr>
          <w:rFonts w:ascii="Consolas" w:hAnsi="Consolas"/>
          <w:sz w:val="22"/>
          <w:szCs w:val="22"/>
          <w:lang w:val="en-US"/>
        </w:rPr>
        <w:t>&lt; n; i++)</w:t>
      </w:r>
    </w:p>
    <w:p w14:paraId="26D84F43" w14:textId="77777777" w:rsidR="00277DFB" w:rsidRPr="0095026F" w:rsidRDefault="00277DFB" w:rsidP="00277DFB">
      <w:pPr>
        <w:autoSpaceDE w:val="0"/>
        <w:autoSpaceDN w:val="0"/>
        <w:adjustRightInd w:val="0"/>
        <w:rPr>
          <w:rFonts w:ascii="Consolas" w:hAnsi="Consolas"/>
          <w:sz w:val="22"/>
          <w:szCs w:val="22"/>
          <w:lang w:val="en-US"/>
        </w:rPr>
      </w:pPr>
      <w:r w:rsidRPr="0095026F">
        <w:rPr>
          <w:rFonts w:ascii="Consolas" w:hAnsi="Consolas"/>
          <w:sz w:val="22"/>
          <w:szCs w:val="22"/>
          <w:lang w:val="en-US"/>
        </w:rPr>
        <w:t>{</w:t>
      </w:r>
    </w:p>
    <w:p w14:paraId="536583EC" w14:textId="77777777" w:rsidR="00277DFB" w:rsidRPr="0095026F" w:rsidRDefault="00277DFB" w:rsidP="00277DFB">
      <w:pPr>
        <w:autoSpaceDE w:val="0"/>
        <w:autoSpaceDN w:val="0"/>
        <w:adjustRightInd w:val="0"/>
        <w:rPr>
          <w:rFonts w:ascii="Consolas" w:hAnsi="Consolas"/>
          <w:sz w:val="22"/>
          <w:szCs w:val="22"/>
          <w:lang w:val="en-US"/>
        </w:rPr>
      </w:pPr>
      <w:r w:rsidRPr="0095026F">
        <w:rPr>
          <w:rFonts w:ascii="Consolas" w:hAnsi="Consolas"/>
          <w:sz w:val="22"/>
          <w:szCs w:val="22"/>
          <w:lang w:val="en-US"/>
        </w:rPr>
        <w:t xml:space="preserve">    mas[i] = </w:t>
      </w:r>
      <w:proofErr w:type="spellStart"/>
      <w:proofErr w:type="gramStart"/>
      <w:r w:rsidRPr="0095026F">
        <w:rPr>
          <w:rFonts w:ascii="Consolas" w:hAnsi="Consolas"/>
          <w:sz w:val="22"/>
          <w:szCs w:val="22"/>
          <w:lang w:val="en-US"/>
        </w:rPr>
        <w:t>random.Next</w:t>
      </w:r>
      <w:proofErr w:type="spellEnd"/>
      <w:proofErr w:type="gramEnd"/>
      <w:r w:rsidRPr="0095026F">
        <w:rPr>
          <w:rFonts w:ascii="Consolas" w:hAnsi="Consolas"/>
          <w:sz w:val="22"/>
          <w:szCs w:val="22"/>
          <w:lang w:val="en-US"/>
        </w:rPr>
        <w:t>(0, 100);</w:t>
      </w:r>
    </w:p>
    <w:p w14:paraId="7882D29E" w14:textId="77777777" w:rsidR="00277DFB" w:rsidRPr="0095026F" w:rsidRDefault="00277DFB" w:rsidP="00277DFB">
      <w:pPr>
        <w:autoSpaceDE w:val="0"/>
        <w:autoSpaceDN w:val="0"/>
        <w:adjustRightInd w:val="0"/>
        <w:rPr>
          <w:rFonts w:ascii="Consolas" w:hAnsi="Consolas"/>
          <w:sz w:val="22"/>
          <w:szCs w:val="22"/>
          <w:lang w:val="en-US"/>
        </w:rPr>
      </w:pPr>
      <w:r w:rsidRPr="0095026F">
        <w:rPr>
          <w:rFonts w:ascii="Consolas" w:hAnsi="Consolas"/>
          <w:sz w:val="22"/>
          <w:szCs w:val="22"/>
          <w:lang w:val="en-US"/>
        </w:rPr>
        <w:t xml:space="preserve">    //</w:t>
      </w:r>
      <w:proofErr w:type="spellStart"/>
      <w:r w:rsidRPr="0095026F">
        <w:rPr>
          <w:rFonts w:ascii="Consolas" w:hAnsi="Consolas"/>
          <w:sz w:val="22"/>
          <w:szCs w:val="22"/>
          <w:lang w:val="en-US"/>
        </w:rPr>
        <w:t>Console.Write</w:t>
      </w:r>
      <w:proofErr w:type="spellEnd"/>
      <w:r w:rsidRPr="0095026F">
        <w:rPr>
          <w:rFonts w:ascii="Consolas" w:hAnsi="Consolas"/>
          <w:sz w:val="22"/>
          <w:szCs w:val="22"/>
          <w:lang w:val="en-US"/>
        </w:rPr>
        <w:t>(mas[i] + " ");</w:t>
      </w:r>
    </w:p>
    <w:p w14:paraId="4DD6E817" w14:textId="77777777" w:rsidR="00277DFB" w:rsidRPr="0095026F" w:rsidRDefault="00277DFB" w:rsidP="00277DFB">
      <w:pPr>
        <w:autoSpaceDE w:val="0"/>
        <w:autoSpaceDN w:val="0"/>
        <w:adjustRightInd w:val="0"/>
        <w:rPr>
          <w:rFonts w:ascii="Consolas" w:hAnsi="Consolas"/>
          <w:sz w:val="22"/>
          <w:szCs w:val="22"/>
          <w:lang w:val="en-US"/>
        </w:rPr>
      </w:pPr>
      <w:r w:rsidRPr="0095026F">
        <w:rPr>
          <w:rFonts w:ascii="Consolas" w:hAnsi="Consolas"/>
          <w:sz w:val="22"/>
          <w:szCs w:val="22"/>
          <w:lang w:val="en-US"/>
        </w:rPr>
        <w:t>}</w:t>
      </w:r>
    </w:p>
    <w:p w14:paraId="48929B63" w14:textId="77777777" w:rsidR="00277DFB" w:rsidRPr="0095026F" w:rsidRDefault="00277DFB" w:rsidP="00277DFB">
      <w:pPr>
        <w:autoSpaceDE w:val="0"/>
        <w:autoSpaceDN w:val="0"/>
        <w:adjustRightInd w:val="0"/>
        <w:rPr>
          <w:rFonts w:ascii="Consolas" w:hAnsi="Consolas"/>
          <w:sz w:val="22"/>
          <w:szCs w:val="22"/>
          <w:lang w:val="en-US"/>
        </w:rPr>
      </w:pPr>
      <w:proofErr w:type="spellStart"/>
      <w:r w:rsidRPr="0095026F">
        <w:rPr>
          <w:rFonts w:ascii="Consolas" w:hAnsi="Consolas"/>
          <w:sz w:val="22"/>
          <w:szCs w:val="22"/>
          <w:lang w:val="en-US"/>
        </w:rPr>
        <w:t>Console.WriteLine</w:t>
      </w:r>
      <w:proofErr w:type="spellEnd"/>
      <w:r w:rsidRPr="0095026F">
        <w:rPr>
          <w:rFonts w:ascii="Consolas" w:hAnsi="Consolas"/>
          <w:sz w:val="22"/>
          <w:szCs w:val="22"/>
          <w:lang w:val="en-US"/>
        </w:rPr>
        <w:t>("");</w:t>
      </w:r>
    </w:p>
    <w:p w14:paraId="3B60076C" w14:textId="77777777" w:rsidR="00277DFB" w:rsidRPr="0095026F" w:rsidRDefault="00277DFB" w:rsidP="00277DFB">
      <w:pPr>
        <w:autoSpaceDE w:val="0"/>
        <w:autoSpaceDN w:val="0"/>
        <w:adjustRightInd w:val="0"/>
        <w:rPr>
          <w:rFonts w:ascii="Consolas" w:hAnsi="Consolas"/>
          <w:sz w:val="22"/>
          <w:szCs w:val="22"/>
          <w:lang w:val="en-US"/>
        </w:rPr>
      </w:pPr>
    </w:p>
    <w:p w14:paraId="6E0987A2" w14:textId="77777777" w:rsidR="00277DFB" w:rsidRPr="0095026F" w:rsidRDefault="00277DFB" w:rsidP="00277DFB">
      <w:pPr>
        <w:autoSpaceDE w:val="0"/>
        <w:autoSpaceDN w:val="0"/>
        <w:adjustRightInd w:val="0"/>
        <w:rPr>
          <w:rFonts w:ascii="Consolas" w:hAnsi="Consolas"/>
          <w:sz w:val="22"/>
          <w:szCs w:val="22"/>
          <w:lang w:val="en-US"/>
        </w:rPr>
      </w:pPr>
      <w:proofErr w:type="gramStart"/>
      <w:r w:rsidRPr="0095026F">
        <w:rPr>
          <w:rFonts w:ascii="Consolas" w:hAnsi="Consolas"/>
          <w:sz w:val="22"/>
          <w:szCs w:val="22"/>
          <w:lang w:val="en-US"/>
        </w:rPr>
        <w:t>int[</w:t>
      </w:r>
      <w:proofErr w:type="gramEnd"/>
      <w:r w:rsidRPr="0095026F">
        <w:rPr>
          <w:rFonts w:ascii="Consolas" w:hAnsi="Consolas"/>
          <w:sz w:val="22"/>
          <w:szCs w:val="22"/>
          <w:lang w:val="en-US"/>
        </w:rPr>
        <w:t xml:space="preserve">] </w:t>
      </w:r>
      <w:proofErr w:type="spellStart"/>
      <w:r w:rsidRPr="0095026F">
        <w:rPr>
          <w:rFonts w:ascii="Consolas" w:hAnsi="Consolas"/>
          <w:sz w:val="22"/>
          <w:szCs w:val="22"/>
          <w:lang w:val="en-US"/>
        </w:rPr>
        <w:t>masBuble</w:t>
      </w:r>
      <w:proofErr w:type="spellEnd"/>
      <w:r w:rsidRPr="0095026F">
        <w:rPr>
          <w:rFonts w:ascii="Consolas" w:hAnsi="Consolas"/>
          <w:sz w:val="22"/>
          <w:szCs w:val="22"/>
          <w:lang w:val="en-US"/>
        </w:rPr>
        <w:t xml:space="preserve"> = mas;</w:t>
      </w:r>
    </w:p>
    <w:p w14:paraId="7EA5440A" w14:textId="77777777" w:rsidR="00277DFB" w:rsidRPr="0095026F" w:rsidRDefault="00277DFB" w:rsidP="00277DFB">
      <w:pPr>
        <w:autoSpaceDE w:val="0"/>
        <w:autoSpaceDN w:val="0"/>
        <w:adjustRightInd w:val="0"/>
        <w:rPr>
          <w:rFonts w:ascii="Consolas" w:hAnsi="Consolas"/>
          <w:sz w:val="22"/>
          <w:szCs w:val="22"/>
          <w:lang w:val="en-US"/>
        </w:rPr>
      </w:pPr>
      <w:proofErr w:type="gramStart"/>
      <w:r w:rsidRPr="0095026F">
        <w:rPr>
          <w:rFonts w:ascii="Consolas" w:hAnsi="Consolas"/>
          <w:sz w:val="22"/>
          <w:szCs w:val="22"/>
          <w:lang w:val="en-US"/>
        </w:rPr>
        <w:t>int[</w:t>
      </w:r>
      <w:proofErr w:type="gramEnd"/>
      <w:r w:rsidRPr="0095026F">
        <w:rPr>
          <w:rFonts w:ascii="Consolas" w:hAnsi="Consolas"/>
          <w:sz w:val="22"/>
          <w:szCs w:val="22"/>
          <w:lang w:val="en-US"/>
        </w:rPr>
        <w:t xml:space="preserve">] </w:t>
      </w:r>
      <w:proofErr w:type="spellStart"/>
      <w:r w:rsidRPr="0095026F">
        <w:rPr>
          <w:rFonts w:ascii="Consolas" w:hAnsi="Consolas"/>
          <w:sz w:val="22"/>
          <w:szCs w:val="22"/>
          <w:lang w:val="en-US"/>
        </w:rPr>
        <w:t>masShaker</w:t>
      </w:r>
      <w:proofErr w:type="spellEnd"/>
      <w:r w:rsidRPr="0095026F">
        <w:rPr>
          <w:rFonts w:ascii="Consolas" w:hAnsi="Consolas"/>
          <w:sz w:val="22"/>
          <w:szCs w:val="22"/>
          <w:lang w:val="en-US"/>
        </w:rPr>
        <w:t xml:space="preserve"> = mas;</w:t>
      </w:r>
    </w:p>
    <w:p w14:paraId="25302CF2" w14:textId="77777777" w:rsidR="00277DFB" w:rsidRPr="0095026F" w:rsidRDefault="00277DFB" w:rsidP="00277DFB">
      <w:pPr>
        <w:autoSpaceDE w:val="0"/>
        <w:autoSpaceDN w:val="0"/>
        <w:adjustRightInd w:val="0"/>
        <w:rPr>
          <w:rFonts w:ascii="Consolas" w:hAnsi="Consolas"/>
          <w:sz w:val="22"/>
          <w:szCs w:val="22"/>
          <w:lang w:val="en-US"/>
        </w:rPr>
      </w:pPr>
    </w:p>
    <w:p w14:paraId="4438F663" w14:textId="77777777" w:rsidR="00277DFB" w:rsidRPr="0095026F" w:rsidRDefault="00277DFB" w:rsidP="00277DFB">
      <w:pPr>
        <w:autoSpaceDE w:val="0"/>
        <w:autoSpaceDN w:val="0"/>
        <w:adjustRightInd w:val="0"/>
        <w:rPr>
          <w:rFonts w:ascii="Consolas" w:hAnsi="Consolas"/>
          <w:sz w:val="22"/>
          <w:szCs w:val="22"/>
        </w:rPr>
      </w:pPr>
      <w:r w:rsidRPr="0095026F">
        <w:rPr>
          <w:rFonts w:ascii="Consolas" w:hAnsi="Consolas"/>
          <w:sz w:val="22"/>
          <w:szCs w:val="22"/>
        </w:rPr>
        <w:t>//</w:t>
      </w:r>
      <w:r w:rsidRPr="0095026F">
        <w:rPr>
          <w:rFonts w:ascii="Consolas" w:hAnsi="Consolas"/>
          <w:sz w:val="22"/>
          <w:szCs w:val="22"/>
          <w:lang w:val="en-US"/>
        </w:rPr>
        <w:t>Console</w:t>
      </w:r>
      <w:r w:rsidRPr="0095026F">
        <w:rPr>
          <w:rFonts w:ascii="Consolas" w:hAnsi="Consolas"/>
          <w:sz w:val="22"/>
          <w:szCs w:val="22"/>
        </w:rPr>
        <w:t>.</w:t>
      </w:r>
      <w:r w:rsidRPr="0095026F">
        <w:rPr>
          <w:rFonts w:ascii="Consolas" w:hAnsi="Consolas"/>
          <w:sz w:val="22"/>
          <w:szCs w:val="22"/>
          <w:lang w:val="en-US"/>
        </w:rPr>
        <w:t>WriteLine</w:t>
      </w:r>
      <w:r w:rsidRPr="0095026F">
        <w:rPr>
          <w:rFonts w:ascii="Consolas" w:hAnsi="Consolas"/>
          <w:sz w:val="22"/>
          <w:szCs w:val="22"/>
        </w:rPr>
        <w:t>("\</w:t>
      </w:r>
      <w:r w:rsidRPr="0095026F">
        <w:rPr>
          <w:rFonts w:ascii="Consolas" w:hAnsi="Consolas"/>
          <w:sz w:val="22"/>
          <w:szCs w:val="22"/>
          <w:lang w:val="en-US"/>
        </w:rPr>
        <w:t>n</w:t>
      </w:r>
      <w:r w:rsidRPr="0095026F">
        <w:rPr>
          <w:rFonts w:ascii="Consolas" w:hAnsi="Consolas"/>
          <w:sz w:val="22"/>
          <w:szCs w:val="22"/>
        </w:rPr>
        <w:t>Отсортированный методом пузырька массив:");</w:t>
      </w:r>
    </w:p>
    <w:p w14:paraId="58510FD3" w14:textId="77777777" w:rsidR="00277DFB" w:rsidRPr="0095026F" w:rsidRDefault="00277DFB" w:rsidP="00277DFB">
      <w:pPr>
        <w:autoSpaceDE w:val="0"/>
        <w:autoSpaceDN w:val="0"/>
        <w:adjustRightInd w:val="0"/>
        <w:rPr>
          <w:rFonts w:ascii="Consolas" w:hAnsi="Consolas"/>
          <w:sz w:val="22"/>
          <w:szCs w:val="22"/>
        </w:rPr>
      </w:pPr>
      <w:proofErr w:type="spellStart"/>
      <w:r w:rsidRPr="0095026F">
        <w:rPr>
          <w:rFonts w:ascii="Consolas" w:hAnsi="Consolas"/>
          <w:sz w:val="22"/>
          <w:szCs w:val="22"/>
          <w:lang w:val="en-US"/>
        </w:rPr>
        <w:t>BubleSort</w:t>
      </w:r>
      <w:proofErr w:type="spellEnd"/>
      <w:r w:rsidRPr="0095026F">
        <w:rPr>
          <w:rFonts w:ascii="Consolas" w:hAnsi="Consolas"/>
          <w:sz w:val="22"/>
          <w:szCs w:val="22"/>
        </w:rPr>
        <w:t>(</w:t>
      </w:r>
      <w:proofErr w:type="spellStart"/>
      <w:r w:rsidRPr="0095026F">
        <w:rPr>
          <w:rFonts w:ascii="Consolas" w:hAnsi="Consolas"/>
          <w:sz w:val="22"/>
          <w:szCs w:val="22"/>
          <w:lang w:val="en-US"/>
        </w:rPr>
        <w:t>masBuble</w:t>
      </w:r>
      <w:proofErr w:type="spellEnd"/>
      <w:r w:rsidRPr="0095026F">
        <w:rPr>
          <w:rFonts w:ascii="Consolas" w:hAnsi="Consolas"/>
          <w:sz w:val="22"/>
          <w:szCs w:val="22"/>
        </w:rPr>
        <w:t>);</w:t>
      </w:r>
    </w:p>
    <w:p w14:paraId="38D90604" w14:textId="77777777" w:rsidR="00277DFB" w:rsidRPr="0095026F" w:rsidRDefault="00277DFB" w:rsidP="00277DFB">
      <w:pPr>
        <w:autoSpaceDE w:val="0"/>
        <w:autoSpaceDN w:val="0"/>
        <w:adjustRightInd w:val="0"/>
        <w:rPr>
          <w:rFonts w:ascii="Consolas" w:hAnsi="Consolas"/>
          <w:sz w:val="22"/>
          <w:szCs w:val="22"/>
        </w:rPr>
      </w:pPr>
      <w:r w:rsidRPr="0095026F">
        <w:rPr>
          <w:rFonts w:ascii="Consolas" w:hAnsi="Consolas"/>
          <w:sz w:val="22"/>
          <w:szCs w:val="22"/>
        </w:rPr>
        <w:t>//</w:t>
      </w:r>
      <w:proofErr w:type="spellStart"/>
      <w:r w:rsidRPr="0095026F">
        <w:rPr>
          <w:rFonts w:ascii="Consolas" w:hAnsi="Consolas"/>
          <w:sz w:val="22"/>
          <w:szCs w:val="22"/>
          <w:lang w:val="en-US"/>
        </w:rPr>
        <w:t>PrintMas</w:t>
      </w:r>
      <w:proofErr w:type="spellEnd"/>
      <w:r w:rsidRPr="0095026F">
        <w:rPr>
          <w:rFonts w:ascii="Consolas" w:hAnsi="Consolas"/>
          <w:sz w:val="22"/>
          <w:szCs w:val="22"/>
        </w:rPr>
        <w:t>(</w:t>
      </w:r>
      <w:proofErr w:type="spellStart"/>
      <w:r w:rsidRPr="0095026F">
        <w:rPr>
          <w:rFonts w:ascii="Consolas" w:hAnsi="Consolas"/>
          <w:sz w:val="22"/>
          <w:szCs w:val="22"/>
          <w:lang w:val="en-US"/>
        </w:rPr>
        <w:t>masBuble</w:t>
      </w:r>
      <w:proofErr w:type="spellEnd"/>
      <w:r w:rsidRPr="0095026F">
        <w:rPr>
          <w:rFonts w:ascii="Consolas" w:hAnsi="Consolas"/>
          <w:sz w:val="22"/>
          <w:szCs w:val="22"/>
        </w:rPr>
        <w:t>);</w:t>
      </w:r>
    </w:p>
    <w:p w14:paraId="78C8A4A9" w14:textId="77777777" w:rsidR="00277DFB" w:rsidRPr="0095026F" w:rsidRDefault="00277DFB" w:rsidP="00277DFB">
      <w:pPr>
        <w:autoSpaceDE w:val="0"/>
        <w:autoSpaceDN w:val="0"/>
        <w:adjustRightInd w:val="0"/>
        <w:rPr>
          <w:rFonts w:ascii="Consolas" w:hAnsi="Consolas"/>
          <w:sz w:val="22"/>
          <w:szCs w:val="22"/>
        </w:rPr>
      </w:pPr>
    </w:p>
    <w:p w14:paraId="4461E619" w14:textId="77777777" w:rsidR="00277DFB" w:rsidRPr="0095026F" w:rsidRDefault="00277DFB" w:rsidP="00277DFB">
      <w:pPr>
        <w:autoSpaceDE w:val="0"/>
        <w:autoSpaceDN w:val="0"/>
        <w:adjustRightInd w:val="0"/>
        <w:rPr>
          <w:rFonts w:ascii="Consolas" w:hAnsi="Consolas"/>
          <w:sz w:val="22"/>
          <w:szCs w:val="22"/>
        </w:rPr>
      </w:pPr>
      <w:r w:rsidRPr="0095026F">
        <w:rPr>
          <w:rFonts w:ascii="Consolas" w:hAnsi="Consolas"/>
          <w:sz w:val="22"/>
          <w:szCs w:val="22"/>
        </w:rPr>
        <w:t>//</w:t>
      </w:r>
      <w:r w:rsidRPr="0095026F">
        <w:rPr>
          <w:rFonts w:ascii="Consolas" w:hAnsi="Consolas"/>
          <w:sz w:val="22"/>
          <w:szCs w:val="22"/>
          <w:lang w:val="en-US"/>
        </w:rPr>
        <w:t>Console</w:t>
      </w:r>
      <w:r w:rsidRPr="0095026F">
        <w:rPr>
          <w:rFonts w:ascii="Consolas" w:hAnsi="Consolas"/>
          <w:sz w:val="22"/>
          <w:szCs w:val="22"/>
        </w:rPr>
        <w:t>.</w:t>
      </w:r>
      <w:r w:rsidRPr="0095026F">
        <w:rPr>
          <w:rFonts w:ascii="Consolas" w:hAnsi="Consolas"/>
          <w:sz w:val="22"/>
          <w:szCs w:val="22"/>
          <w:lang w:val="en-US"/>
        </w:rPr>
        <w:t>WriteLine</w:t>
      </w:r>
      <w:r w:rsidRPr="0095026F">
        <w:rPr>
          <w:rFonts w:ascii="Consolas" w:hAnsi="Consolas"/>
          <w:sz w:val="22"/>
          <w:szCs w:val="22"/>
        </w:rPr>
        <w:t>("\</w:t>
      </w:r>
      <w:r w:rsidRPr="0095026F">
        <w:rPr>
          <w:rFonts w:ascii="Consolas" w:hAnsi="Consolas"/>
          <w:sz w:val="22"/>
          <w:szCs w:val="22"/>
          <w:lang w:val="en-US"/>
        </w:rPr>
        <w:t>n</w:t>
      </w:r>
      <w:r w:rsidRPr="0095026F">
        <w:rPr>
          <w:rFonts w:ascii="Consolas" w:hAnsi="Consolas"/>
          <w:sz w:val="22"/>
          <w:szCs w:val="22"/>
        </w:rPr>
        <w:t xml:space="preserve">Отсортированный </w:t>
      </w:r>
      <w:proofErr w:type="spellStart"/>
      <w:r w:rsidRPr="0095026F">
        <w:rPr>
          <w:rFonts w:ascii="Consolas" w:hAnsi="Consolas"/>
          <w:sz w:val="22"/>
          <w:szCs w:val="22"/>
        </w:rPr>
        <w:t>шейкерным</w:t>
      </w:r>
      <w:proofErr w:type="spellEnd"/>
      <w:r w:rsidRPr="0095026F">
        <w:rPr>
          <w:rFonts w:ascii="Consolas" w:hAnsi="Consolas"/>
          <w:sz w:val="22"/>
          <w:szCs w:val="22"/>
        </w:rPr>
        <w:t xml:space="preserve"> методом массив:");</w:t>
      </w:r>
    </w:p>
    <w:p w14:paraId="7AC52CE9" w14:textId="77777777" w:rsidR="00277DFB" w:rsidRPr="0095026F" w:rsidRDefault="00277DFB" w:rsidP="00277DFB">
      <w:pPr>
        <w:autoSpaceDE w:val="0"/>
        <w:autoSpaceDN w:val="0"/>
        <w:adjustRightInd w:val="0"/>
        <w:rPr>
          <w:rFonts w:ascii="Consolas" w:hAnsi="Consolas"/>
          <w:sz w:val="22"/>
          <w:szCs w:val="22"/>
        </w:rPr>
      </w:pPr>
      <w:proofErr w:type="spellStart"/>
      <w:r w:rsidRPr="0095026F">
        <w:rPr>
          <w:rFonts w:ascii="Consolas" w:hAnsi="Consolas"/>
          <w:sz w:val="22"/>
          <w:szCs w:val="22"/>
        </w:rPr>
        <w:t>CocktailSort</w:t>
      </w:r>
      <w:proofErr w:type="spellEnd"/>
      <w:r w:rsidRPr="0095026F">
        <w:rPr>
          <w:rFonts w:ascii="Consolas" w:hAnsi="Consolas"/>
          <w:sz w:val="22"/>
          <w:szCs w:val="22"/>
        </w:rPr>
        <w:t>(</w:t>
      </w:r>
      <w:proofErr w:type="spellStart"/>
      <w:r w:rsidRPr="0095026F">
        <w:rPr>
          <w:rFonts w:ascii="Consolas" w:hAnsi="Consolas"/>
          <w:sz w:val="22"/>
          <w:szCs w:val="22"/>
        </w:rPr>
        <w:t>masShaker</w:t>
      </w:r>
      <w:proofErr w:type="spellEnd"/>
      <w:r w:rsidRPr="0095026F">
        <w:rPr>
          <w:rFonts w:ascii="Consolas" w:hAnsi="Consolas"/>
          <w:sz w:val="22"/>
          <w:szCs w:val="22"/>
        </w:rPr>
        <w:t>);</w:t>
      </w:r>
    </w:p>
    <w:p w14:paraId="7958F30F" w14:textId="77777777" w:rsidR="00277DFB" w:rsidRPr="0095026F" w:rsidRDefault="00277DFB" w:rsidP="00277DFB">
      <w:pPr>
        <w:autoSpaceDE w:val="0"/>
        <w:autoSpaceDN w:val="0"/>
        <w:adjustRightInd w:val="0"/>
        <w:rPr>
          <w:rFonts w:ascii="Consolas" w:hAnsi="Consolas"/>
          <w:sz w:val="22"/>
          <w:szCs w:val="22"/>
        </w:rPr>
      </w:pPr>
      <w:r w:rsidRPr="0095026F">
        <w:rPr>
          <w:rFonts w:ascii="Consolas" w:hAnsi="Consolas"/>
          <w:sz w:val="22"/>
          <w:szCs w:val="22"/>
        </w:rPr>
        <w:t>//</w:t>
      </w:r>
      <w:proofErr w:type="spellStart"/>
      <w:r w:rsidRPr="0095026F">
        <w:rPr>
          <w:rFonts w:ascii="Consolas" w:hAnsi="Consolas"/>
          <w:sz w:val="22"/>
          <w:szCs w:val="22"/>
        </w:rPr>
        <w:t>PrintMas</w:t>
      </w:r>
      <w:proofErr w:type="spellEnd"/>
      <w:r w:rsidRPr="0095026F">
        <w:rPr>
          <w:rFonts w:ascii="Consolas" w:hAnsi="Consolas"/>
          <w:sz w:val="22"/>
          <w:szCs w:val="22"/>
        </w:rPr>
        <w:t>(</w:t>
      </w:r>
      <w:proofErr w:type="spellStart"/>
      <w:r w:rsidRPr="0095026F">
        <w:rPr>
          <w:rFonts w:ascii="Consolas" w:hAnsi="Consolas"/>
          <w:sz w:val="22"/>
          <w:szCs w:val="22"/>
        </w:rPr>
        <w:t>masShaker</w:t>
      </w:r>
      <w:proofErr w:type="spellEnd"/>
      <w:r w:rsidRPr="0095026F">
        <w:rPr>
          <w:rFonts w:ascii="Consolas" w:hAnsi="Consolas"/>
          <w:sz w:val="22"/>
          <w:szCs w:val="22"/>
        </w:rPr>
        <w:t>);</w:t>
      </w:r>
    </w:p>
    <w:p w14:paraId="38BAF501" w14:textId="45D1428E" w:rsidR="00256B1C" w:rsidRPr="00256B1C" w:rsidRDefault="00256B1C" w:rsidP="00277DFB">
      <w:pPr>
        <w:spacing w:line="300" w:lineRule="auto"/>
        <w:jc w:val="both"/>
        <w:rPr>
          <w:sz w:val="28"/>
          <w:szCs w:val="28"/>
          <w:lang w:val="en-US"/>
        </w:rPr>
      </w:pPr>
    </w:p>
    <w:sectPr w:rsidR="00256B1C" w:rsidRPr="00256B1C" w:rsidSect="00CF098F">
      <w:pgSz w:w="11907" w:h="16840" w:code="9"/>
      <w:pgMar w:top="1134" w:right="1134" w:bottom="1134" w:left="1701" w:header="181" w:footer="1123" w:gutter="0"/>
      <w:pgNumType w:start="4"/>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00902D4" w14:textId="77777777" w:rsidR="00BC4236" w:rsidRPr="008314DB" w:rsidRDefault="00BC4236">
      <w:pPr>
        <w:rPr>
          <w:sz w:val="23"/>
          <w:szCs w:val="23"/>
        </w:rPr>
      </w:pPr>
      <w:r w:rsidRPr="008314DB">
        <w:rPr>
          <w:sz w:val="23"/>
          <w:szCs w:val="23"/>
        </w:rPr>
        <w:separator/>
      </w:r>
    </w:p>
  </w:endnote>
  <w:endnote w:type="continuationSeparator" w:id="0">
    <w:p w14:paraId="3C81E187" w14:textId="77777777" w:rsidR="00BC4236" w:rsidRPr="008314DB" w:rsidRDefault="00BC4236">
      <w:pPr>
        <w:rPr>
          <w:sz w:val="23"/>
          <w:szCs w:val="23"/>
        </w:rPr>
      </w:pPr>
      <w:r w:rsidRPr="008314DB">
        <w:rPr>
          <w:sz w:val="23"/>
          <w:szCs w:val="23"/>
        </w:rP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EFF" w:usb1="C000785B" w:usb2="00000009" w:usb3="00000000" w:csb0="000001FF" w:csb1="00000000"/>
  </w:font>
  <w:font w:name="Cambria">
    <w:panose1 w:val="02040503050406030204"/>
    <w:charset w:val="CC"/>
    <w:family w:val="roman"/>
    <w:pitch w:val="variable"/>
    <w:sig w:usb0="E00006FF" w:usb1="420024FF" w:usb2="02000000" w:usb3="00000000" w:csb0="0000019F" w:csb1="00000000"/>
  </w:font>
  <w:font w:name="ISOCPEUR">
    <w:charset w:val="CC"/>
    <w:family w:val="swiss"/>
    <w:pitch w:val="variable"/>
    <w:sig w:usb0="00000287" w:usb1="00000000" w:usb2="00000000" w:usb3="00000000" w:csb0="0000009F" w:csb1="00000000"/>
  </w:font>
  <w:font w:name="Calibri">
    <w:panose1 w:val="020F0502020204030204"/>
    <w:charset w:val="CC"/>
    <w:family w:val="swiss"/>
    <w:pitch w:val="variable"/>
    <w:sig w:usb0="E4002EFF" w:usb1="C200247B" w:usb2="00000009" w:usb3="00000000" w:csb0="000001FF" w:csb1="00000000"/>
  </w:font>
  <w:font w:name="Lucida Console">
    <w:panose1 w:val="020B0609040504020204"/>
    <w:charset w:val="CC"/>
    <w:family w:val="modern"/>
    <w:pitch w:val="fixed"/>
    <w:sig w:usb0="8000028F" w:usb1="00001800" w:usb2="00000000" w:usb3="00000000" w:csb0="0000001F" w:csb1="00000000"/>
  </w:font>
  <w:font w:name="Fixedsys">
    <w:altName w:val="Calibri"/>
    <w:panose1 w:val="00000000000000000000"/>
    <w:charset w:val="CC"/>
    <w:family w:val="auto"/>
    <w:notTrueType/>
    <w:pitch w:val="default"/>
    <w:sig w:usb0="00000201" w:usb1="00000000" w:usb2="00000000" w:usb3="00000000" w:csb0="00000004" w:csb1="00000000"/>
  </w:font>
  <w:font w:name="Consolas">
    <w:panose1 w:val="020B0609020204030204"/>
    <w:charset w:val="CC"/>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C2B4B6" w14:textId="77777777" w:rsidR="000307AC" w:rsidRPr="008314DB" w:rsidRDefault="000307AC" w:rsidP="00742E8B">
    <w:pPr>
      <w:pStyle w:val="a8"/>
      <w:framePr w:wrap="around" w:vAnchor="text" w:hAnchor="margin" w:xAlign="right" w:y="1"/>
      <w:rPr>
        <w:rStyle w:val="aa"/>
        <w:sz w:val="23"/>
        <w:szCs w:val="23"/>
      </w:rPr>
    </w:pPr>
    <w:r w:rsidRPr="008314DB">
      <w:rPr>
        <w:rStyle w:val="aa"/>
        <w:sz w:val="23"/>
        <w:szCs w:val="23"/>
      </w:rPr>
      <w:fldChar w:fldCharType="begin"/>
    </w:r>
    <w:r w:rsidRPr="008314DB">
      <w:rPr>
        <w:rStyle w:val="aa"/>
        <w:sz w:val="23"/>
        <w:szCs w:val="23"/>
      </w:rPr>
      <w:instrText xml:space="preserve">PAGE  </w:instrText>
    </w:r>
    <w:r w:rsidRPr="008314DB">
      <w:rPr>
        <w:rStyle w:val="aa"/>
        <w:sz w:val="23"/>
        <w:szCs w:val="23"/>
      </w:rPr>
      <w:fldChar w:fldCharType="separate"/>
    </w:r>
    <w:r>
      <w:rPr>
        <w:rStyle w:val="aa"/>
        <w:noProof/>
        <w:sz w:val="23"/>
        <w:szCs w:val="23"/>
      </w:rPr>
      <w:t>3</w:t>
    </w:r>
    <w:r w:rsidRPr="008314DB">
      <w:rPr>
        <w:rStyle w:val="aa"/>
        <w:sz w:val="23"/>
        <w:szCs w:val="23"/>
      </w:rPr>
      <w:fldChar w:fldCharType="end"/>
    </w:r>
  </w:p>
  <w:p w14:paraId="309B5F64" w14:textId="77777777" w:rsidR="000307AC" w:rsidRPr="008314DB" w:rsidRDefault="000307AC" w:rsidP="00035C5D">
    <w:pPr>
      <w:pStyle w:val="a8"/>
      <w:ind w:right="360" w:firstLine="360"/>
      <w:rPr>
        <w:sz w:val="23"/>
        <w:szCs w:val="23"/>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462040836"/>
      <w:docPartObj>
        <w:docPartGallery w:val="Page Numbers (Bottom of Page)"/>
        <w:docPartUnique/>
      </w:docPartObj>
    </w:sdtPr>
    <w:sdtEndPr/>
    <w:sdtContent>
      <w:p w14:paraId="56EC2E98" w14:textId="77777777" w:rsidR="004A605B" w:rsidRDefault="004A605B">
        <w:pPr>
          <w:pStyle w:val="a8"/>
          <w:jc w:val="right"/>
        </w:pPr>
        <w:r>
          <w:fldChar w:fldCharType="begin"/>
        </w:r>
        <w:r>
          <w:instrText>PAGE   \* MERGEFORMAT</w:instrText>
        </w:r>
        <w:r>
          <w:fldChar w:fldCharType="separate"/>
        </w:r>
        <w:r w:rsidR="00C04F5D">
          <w:rPr>
            <w:noProof/>
          </w:rPr>
          <w:t>22</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3C4FE37" w14:textId="77777777" w:rsidR="00BC4236" w:rsidRPr="008314DB" w:rsidRDefault="00BC4236">
      <w:pPr>
        <w:rPr>
          <w:sz w:val="23"/>
          <w:szCs w:val="23"/>
        </w:rPr>
      </w:pPr>
      <w:r w:rsidRPr="008314DB">
        <w:rPr>
          <w:sz w:val="23"/>
          <w:szCs w:val="23"/>
        </w:rPr>
        <w:separator/>
      </w:r>
    </w:p>
  </w:footnote>
  <w:footnote w:type="continuationSeparator" w:id="0">
    <w:p w14:paraId="5EFD3E95" w14:textId="77777777" w:rsidR="00BC4236" w:rsidRPr="008314DB" w:rsidRDefault="00BC4236">
      <w:pPr>
        <w:rPr>
          <w:sz w:val="23"/>
          <w:szCs w:val="23"/>
        </w:rPr>
      </w:pPr>
      <w:r w:rsidRPr="008314DB">
        <w:rPr>
          <w:sz w:val="23"/>
          <w:szCs w:val="23"/>
        </w:rP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78E21C" w14:textId="77777777" w:rsidR="000307AC" w:rsidRDefault="000307AC" w:rsidP="00323060">
    <w:pPr>
      <w:pStyle w:val="af0"/>
      <w:framePr w:wrap="around" w:vAnchor="text" w:hAnchor="margin" w:xAlign="center" w:y="1"/>
      <w:rPr>
        <w:rStyle w:val="aa"/>
      </w:rPr>
    </w:pPr>
    <w:r>
      <w:rPr>
        <w:rStyle w:val="aa"/>
      </w:rPr>
      <w:fldChar w:fldCharType="begin"/>
    </w:r>
    <w:r>
      <w:rPr>
        <w:rStyle w:val="aa"/>
      </w:rPr>
      <w:instrText xml:space="preserve">PAGE  </w:instrText>
    </w:r>
    <w:r>
      <w:rPr>
        <w:rStyle w:val="aa"/>
      </w:rPr>
      <w:fldChar w:fldCharType="separate"/>
    </w:r>
    <w:r>
      <w:rPr>
        <w:rStyle w:val="aa"/>
        <w:noProof/>
      </w:rPr>
      <w:t>3</w:t>
    </w:r>
    <w:r>
      <w:rPr>
        <w:rStyle w:val="aa"/>
      </w:rPr>
      <w:fldChar w:fldCharType="end"/>
    </w:r>
  </w:p>
  <w:p w14:paraId="4B871959" w14:textId="77777777" w:rsidR="000307AC" w:rsidRDefault="000307AC">
    <w:pPr>
      <w:pStyle w:val="af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3"/>
    <w:multiLevelType w:val="singleLevel"/>
    <w:tmpl w:val="AD26F738"/>
    <w:lvl w:ilvl="0">
      <w:start w:val="1"/>
      <w:numFmt w:val="bullet"/>
      <w:pStyle w:val="2"/>
      <w:lvlText w:val=""/>
      <w:lvlJc w:val="left"/>
      <w:pPr>
        <w:tabs>
          <w:tab w:val="num" w:pos="643"/>
        </w:tabs>
        <w:ind w:left="643" w:hanging="360"/>
      </w:pPr>
      <w:rPr>
        <w:rFonts w:ascii="Symbol" w:hAnsi="Symbol" w:hint="default"/>
      </w:rPr>
    </w:lvl>
  </w:abstractNum>
  <w:abstractNum w:abstractNumId="1" w15:restartNumberingAfterBreak="0">
    <w:nsid w:val="04BA0C2A"/>
    <w:multiLevelType w:val="hybridMultilevel"/>
    <w:tmpl w:val="8C1EC9E2"/>
    <w:lvl w:ilvl="0" w:tplc="60AE525C">
      <w:start w:val="1"/>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 w15:restartNumberingAfterBreak="0">
    <w:nsid w:val="0AE768F5"/>
    <w:multiLevelType w:val="hybridMultilevel"/>
    <w:tmpl w:val="7A70917C"/>
    <w:lvl w:ilvl="0" w:tplc="6740A3D4">
      <w:start w:val="1"/>
      <w:numFmt w:val="russianLower"/>
      <w:suff w:val="space"/>
      <w:lvlText w:val="%1)"/>
      <w:lvlJc w:val="left"/>
      <w:pPr>
        <w:ind w:left="1713"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15:restartNumberingAfterBreak="0">
    <w:nsid w:val="0BBE2078"/>
    <w:multiLevelType w:val="hybridMultilevel"/>
    <w:tmpl w:val="11C8705C"/>
    <w:lvl w:ilvl="0" w:tplc="A384A76C">
      <w:start w:val="1"/>
      <w:numFmt w:val="bullet"/>
      <w:pStyle w:val="a"/>
      <w:lvlText w:val="-"/>
      <w:lvlJc w:val="left"/>
      <w:pPr>
        <w:ind w:left="360" w:hanging="360"/>
      </w:pPr>
      <w:rPr>
        <w:rFonts w:ascii="Tahoma" w:hAnsi="Tahoma"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15:restartNumberingAfterBreak="0">
    <w:nsid w:val="0F2E1223"/>
    <w:multiLevelType w:val="hybridMultilevel"/>
    <w:tmpl w:val="C6D4678A"/>
    <w:lvl w:ilvl="0" w:tplc="27BA5316">
      <w:start w:val="1"/>
      <w:numFmt w:val="bullet"/>
      <w:suff w:val="space"/>
      <w:lvlText w:val="−"/>
      <w:lvlJc w:val="left"/>
      <w:pPr>
        <w:ind w:left="1097" w:hanging="360"/>
      </w:pPr>
      <w:rPr>
        <w:rFonts w:ascii="Times New Roman" w:hAnsi="Times New Roman" w:cs="Times New Roman"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5" w15:restartNumberingAfterBreak="0">
    <w:nsid w:val="14F368A4"/>
    <w:multiLevelType w:val="hybridMultilevel"/>
    <w:tmpl w:val="45064510"/>
    <w:lvl w:ilvl="0" w:tplc="4DECE1DA">
      <w:start w:val="1"/>
      <w:numFmt w:val="bullet"/>
      <w:suff w:val="space"/>
      <w:lvlText w:val="−"/>
      <w:lvlJc w:val="left"/>
      <w:pPr>
        <w:ind w:left="1097" w:hanging="360"/>
      </w:pPr>
      <w:rPr>
        <w:rFonts w:ascii="Times New Roman" w:hAnsi="Times New Roman" w:cs="Times New Roman" w:hint="default"/>
      </w:rPr>
    </w:lvl>
    <w:lvl w:ilvl="1" w:tplc="04190003" w:tentative="1">
      <w:start w:val="1"/>
      <w:numFmt w:val="bullet"/>
      <w:lvlText w:val="o"/>
      <w:lvlJc w:val="left"/>
      <w:pPr>
        <w:ind w:left="2433" w:hanging="360"/>
      </w:pPr>
      <w:rPr>
        <w:rFonts w:ascii="Courier New" w:hAnsi="Courier New" w:cs="Courier New" w:hint="default"/>
      </w:rPr>
    </w:lvl>
    <w:lvl w:ilvl="2" w:tplc="04190005" w:tentative="1">
      <w:start w:val="1"/>
      <w:numFmt w:val="bullet"/>
      <w:lvlText w:val=""/>
      <w:lvlJc w:val="left"/>
      <w:pPr>
        <w:ind w:left="3153" w:hanging="360"/>
      </w:pPr>
      <w:rPr>
        <w:rFonts w:ascii="Wingdings" w:hAnsi="Wingdings" w:hint="default"/>
      </w:rPr>
    </w:lvl>
    <w:lvl w:ilvl="3" w:tplc="04190001" w:tentative="1">
      <w:start w:val="1"/>
      <w:numFmt w:val="bullet"/>
      <w:lvlText w:val=""/>
      <w:lvlJc w:val="left"/>
      <w:pPr>
        <w:ind w:left="3873" w:hanging="360"/>
      </w:pPr>
      <w:rPr>
        <w:rFonts w:ascii="Symbol" w:hAnsi="Symbol" w:hint="default"/>
      </w:rPr>
    </w:lvl>
    <w:lvl w:ilvl="4" w:tplc="04190003" w:tentative="1">
      <w:start w:val="1"/>
      <w:numFmt w:val="bullet"/>
      <w:lvlText w:val="o"/>
      <w:lvlJc w:val="left"/>
      <w:pPr>
        <w:ind w:left="4593" w:hanging="360"/>
      </w:pPr>
      <w:rPr>
        <w:rFonts w:ascii="Courier New" w:hAnsi="Courier New" w:cs="Courier New" w:hint="default"/>
      </w:rPr>
    </w:lvl>
    <w:lvl w:ilvl="5" w:tplc="04190005" w:tentative="1">
      <w:start w:val="1"/>
      <w:numFmt w:val="bullet"/>
      <w:lvlText w:val=""/>
      <w:lvlJc w:val="left"/>
      <w:pPr>
        <w:ind w:left="5313" w:hanging="360"/>
      </w:pPr>
      <w:rPr>
        <w:rFonts w:ascii="Wingdings" w:hAnsi="Wingdings" w:hint="default"/>
      </w:rPr>
    </w:lvl>
    <w:lvl w:ilvl="6" w:tplc="04190001" w:tentative="1">
      <w:start w:val="1"/>
      <w:numFmt w:val="bullet"/>
      <w:lvlText w:val=""/>
      <w:lvlJc w:val="left"/>
      <w:pPr>
        <w:ind w:left="6033" w:hanging="360"/>
      </w:pPr>
      <w:rPr>
        <w:rFonts w:ascii="Symbol" w:hAnsi="Symbol" w:hint="default"/>
      </w:rPr>
    </w:lvl>
    <w:lvl w:ilvl="7" w:tplc="04190003" w:tentative="1">
      <w:start w:val="1"/>
      <w:numFmt w:val="bullet"/>
      <w:lvlText w:val="o"/>
      <w:lvlJc w:val="left"/>
      <w:pPr>
        <w:ind w:left="6753" w:hanging="360"/>
      </w:pPr>
      <w:rPr>
        <w:rFonts w:ascii="Courier New" w:hAnsi="Courier New" w:cs="Courier New" w:hint="default"/>
      </w:rPr>
    </w:lvl>
    <w:lvl w:ilvl="8" w:tplc="04190005" w:tentative="1">
      <w:start w:val="1"/>
      <w:numFmt w:val="bullet"/>
      <w:lvlText w:val=""/>
      <w:lvlJc w:val="left"/>
      <w:pPr>
        <w:ind w:left="7473" w:hanging="360"/>
      </w:pPr>
      <w:rPr>
        <w:rFonts w:ascii="Wingdings" w:hAnsi="Wingdings" w:hint="default"/>
      </w:rPr>
    </w:lvl>
  </w:abstractNum>
  <w:abstractNum w:abstractNumId="6" w15:restartNumberingAfterBreak="0">
    <w:nsid w:val="16462944"/>
    <w:multiLevelType w:val="hybridMultilevel"/>
    <w:tmpl w:val="9FF4E368"/>
    <w:lvl w:ilvl="0" w:tplc="DEF26C64">
      <w:start w:val="1"/>
      <w:numFmt w:val="decimal"/>
      <w:lvlText w:val="%1."/>
      <w:lvlJc w:val="left"/>
      <w:pPr>
        <w:ind w:left="720" w:hanging="360"/>
      </w:pPr>
      <w:rPr>
        <w:rFonts w:hint="default"/>
        <w:sz w:val="32"/>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16B43228"/>
    <w:multiLevelType w:val="hybridMultilevel"/>
    <w:tmpl w:val="27E85934"/>
    <w:lvl w:ilvl="0" w:tplc="C5E69704">
      <w:start w:val="1"/>
      <w:numFmt w:val="russianLower"/>
      <w:suff w:val="space"/>
      <w:lvlText w:val="%1)"/>
      <w:lvlJc w:val="left"/>
      <w:pPr>
        <w:ind w:left="1713" w:hanging="360"/>
      </w:pPr>
      <w:rPr>
        <w:rFonts w:hint="default"/>
      </w:rPr>
    </w:lvl>
    <w:lvl w:ilvl="1" w:tplc="7F929406">
      <w:start w:val="1"/>
      <w:numFmt w:val="decimal"/>
      <w:suff w:val="space"/>
      <w:lvlText w:val="%2)"/>
      <w:lvlJc w:val="left"/>
      <w:pPr>
        <w:ind w:left="2433" w:hanging="360"/>
      </w:pPr>
      <w:rPr>
        <w:rFonts w:hint="default"/>
      </w:rPr>
    </w:lvl>
    <w:lvl w:ilvl="2" w:tplc="0419001B">
      <w:start w:val="1"/>
      <w:numFmt w:val="lowerRoman"/>
      <w:lvlText w:val="%3."/>
      <w:lvlJc w:val="right"/>
      <w:pPr>
        <w:ind w:left="3153" w:hanging="180"/>
      </w:pPr>
    </w:lvl>
    <w:lvl w:ilvl="3" w:tplc="0419000F" w:tentative="1">
      <w:start w:val="1"/>
      <w:numFmt w:val="decimal"/>
      <w:lvlText w:val="%4."/>
      <w:lvlJc w:val="left"/>
      <w:pPr>
        <w:ind w:left="3873" w:hanging="360"/>
      </w:pPr>
    </w:lvl>
    <w:lvl w:ilvl="4" w:tplc="04190019" w:tentative="1">
      <w:start w:val="1"/>
      <w:numFmt w:val="lowerLetter"/>
      <w:lvlText w:val="%5."/>
      <w:lvlJc w:val="left"/>
      <w:pPr>
        <w:ind w:left="4593" w:hanging="360"/>
      </w:pPr>
    </w:lvl>
    <w:lvl w:ilvl="5" w:tplc="0419001B" w:tentative="1">
      <w:start w:val="1"/>
      <w:numFmt w:val="lowerRoman"/>
      <w:lvlText w:val="%6."/>
      <w:lvlJc w:val="right"/>
      <w:pPr>
        <w:ind w:left="5313" w:hanging="180"/>
      </w:pPr>
    </w:lvl>
    <w:lvl w:ilvl="6" w:tplc="0419000F" w:tentative="1">
      <w:start w:val="1"/>
      <w:numFmt w:val="decimal"/>
      <w:lvlText w:val="%7."/>
      <w:lvlJc w:val="left"/>
      <w:pPr>
        <w:ind w:left="6033" w:hanging="360"/>
      </w:pPr>
    </w:lvl>
    <w:lvl w:ilvl="7" w:tplc="04190019" w:tentative="1">
      <w:start w:val="1"/>
      <w:numFmt w:val="lowerLetter"/>
      <w:lvlText w:val="%8."/>
      <w:lvlJc w:val="left"/>
      <w:pPr>
        <w:ind w:left="6753" w:hanging="360"/>
      </w:pPr>
    </w:lvl>
    <w:lvl w:ilvl="8" w:tplc="0419001B" w:tentative="1">
      <w:start w:val="1"/>
      <w:numFmt w:val="lowerRoman"/>
      <w:lvlText w:val="%9."/>
      <w:lvlJc w:val="right"/>
      <w:pPr>
        <w:ind w:left="7473" w:hanging="180"/>
      </w:pPr>
    </w:lvl>
  </w:abstractNum>
  <w:abstractNum w:abstractNumId="8" w15:restartNumberingAfterBreak="0">
    <w:nsid w:val="18D26711"/>
    <w:multiLevelType w:val="multilevel"/>
    <w:tmpl w:val="69C8889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 w15:restartNumberingAfterBreak="0">
    <w:nsid w:val="20C60CF0"/>
    <w:multiLevelType w:val="multilevel"/>
    <w:tmpl w:val="097AFB5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23B62300"/>
    <w:multiLevelType w:val="hybridMultilevel"/>
    <w:tmpl w:val="FF34065E"/>
    <w:lvl w:ilvl="0" w:tplc="D1BCD90A">
      <w:start w:val="1"/>
      <w:numFmt w:val="bullet"/>
      <w:suff w:val="space"/>
      <w:lvlText w:val=""/>
      <w:lvlJc w:val="left"/>
      <w:pPr>
        <w:ind w:left="1097"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1" w15:restartNumberingAfterBreak="0">
    <w:nsid w:val="28003391"/>
    <w:multiLevelType w:val="hybridMultilevel"/>
    <w:tmpl w:val="5722053E"/>
    <w:lvl w:ilvl="0" w:tplc="00262330">
      <w:start w:val="1"/>
      <w:numFmt w:val="bullet"/>
      <w:suff w:val="space"/>
      <w:lvlText w:val="−"/>
      <w:lvlJc w:val="left"/>
      <w:pPr>
        <w:ind w:left="1097" w:hanging="360"/>
      </w:pPr>
      <w:rPr>
        <w:rFonts w:ascii="Times New Roman" w:hAnsi="Times New Roman" w:cs="Times New Roman" w:hint="default"/>
      </w:rPr>
    </w:lvl>
    <w:lvl w:ilvl="1" w:tplc="04190003" w:tentative="1">
      <w:start w:val="1"/>
      <w:numFmt w:val="bullet"/>
      <w:lvlText w:val="o"/>
      <w:lvlJc w:val="left"/>
      <w:pPr>
        <w:ind w:left="2433" w:hanging="360"/>
      </w:pPr>
      <w:rPr>
        <w:rFonts w:ascii="Courier New" w:hAnsi="Courier New" w:cs="Courier New" w:hint="default"/>
      </w:rPr>
    </w:lvl>
    <w:lvl w:ilvl="2" w:tplc="04190005" w:tentative="1">
      <w:start w:val="1"/>
      <w:numFmt w:val="bullet"/>
      <w:lvlText w:val=""/>
      <w:lvlJc w:val="left"/>
      <w:pPr>
        <w:ind w:left="3153" w:hanging="360"/>
      </w:pPr>
      <w:rPr>
        <w:rFonts w:ascii="Wingdings" w:hAnsi="Wingdings" w:hint="default"/>
      </w:rPr>
    </w:lvl>
    <w:lvl w:ilvl="3" w:tplc="04190001" w:tentative="1">
      <w:start w:val="1"/>
      <w:numFmt w:val="bullet"/>
      <w:lvlText w:val=""/>
      <w:lvlJc w:val="left"/>
      <w:pPr>
        <w:ind w:left="3873" w:hanging="360"/>
      </w:pPr>
      <w:rPr>
        <w:rFonts w:ascii="Symbol" w:hAnsi="Symbol" w:hint="default"/>
      </w:rPr>
    </w:lvl>
    <w:lvl w:ilvl="4" w:tplc="04190003" w:tentative="1">
      <w:start w:val="1"/>
      <w:numFmt w:val="bullet"/>
      <w:lvlText w:val="o"/>
      <w:lvlJc w:val="left"/>
      <w:pPr>
        <w:ind w:left="4593" w:hanging="360"/>
      </w:pPr>
      <w:rPr>
        <w:rFonts w:ascii="Courier New" w:hAnsi="Courier New" w:cs="Courier New" w:hint="default"/>
      </w:rPr>
    </w:lvl>
    <w:lvl w:ilvl="5" w:tplc="04190005" w:tentative="1">
      <w:start w:val="1"/>
      <w:numFmt w:val="bullet"/>
      <w:lvlText w:val=""/>
      <w:lvlJc w:val="left"/>
      <w:pPr>
        <w:ind w:left="5313" w:hanging="360"/>
      </w:pPr>
      <w:rPr>
        <w:rFonts w:ascii="Wingdings" w:hAnsi="Wingdings" w:hint="default"/>
      </w:rPr>
    </w:lvl>
    <w:lvl w:ilvl="6" w:tplc="04190001" w:tentative="1">
      <w:start w:val="1"/>
      <w:numFmt w:val="bullet"/>
      <w:lvlText w:val=""/>
      <w:lvlJc w:val="left"/>
      <w:pPr>
        <w:ind w:left="6033" w:hanging="360"/>
      </w:pPr>
      <w:rPr>
        <w:rFonts w:ascii="Symbol" w:hAnsi="Symbol" w:hint="default"/>
      </w:rPr>
    </w:lvl>
    <w:lvl w:ilvl="7" w:tplc="04190003" w:tentative="1">
      <w:start w:val="1"/>
      <w:numFmt w:val="bullet"/>
      <w:lvlText w:val="o"/>
      <w:lvlJc w:val="left"/>
      <w:pPr>
        <w:ind w:left="6753" w:hanging="360"/>
      </w:pPr>
      <w:rPr>
        <w:rFonts w:ascii="Courier New" w:hAnsi="Courier New" w:cs="Courier New" w:hint="default"/>
      </w:rPr>
    </w:lvl>
    <w:lvl w:ilvl="8" w:tplc="04190005" w:tentative="1">
      <w:start w:val="1"/>
      <w:numFmt w:val="bullet"/>
      <w:lvlText w:val=""/>
      <w:lvlJc w:val="left"/>
      <w:pPr>
        <w:ind w:left="7473" w:hanging="360"/>
      </w:pPr>
      <w:rPr>
        <w:rFonts w:ascii="Wingdings" w:hAnsi="Wingdings" w:hint="default"/>
      </w:rPr>
    </w:lvl>
  </w:abstractNum>
  <w:abstractNum w:abstractNumId="12" w15:restartNumberingAfterBreak="0">
    <w:nsid w:val="2F8243E8"/>
    <w:multiLevelType w:val="hybridMultilevel"/>
    <w:tmpl w:val="A35CAB4E"/>
    <w:lvl w:ilvl="0" w:tplc="98C8B854">
      <w:start w:val="1"/>
      <w:numFmt w:val="bullet"/>
      <w:lvlText w:val="−"/>
      <w:lvlJc w:val="left"/>
      <w:pPr>
        <w:ind w:left="1486" w:hanging="360"/>
      </w:pPr>
      <w:rPr>
        <w:rFonts w:ascii="Times New Roman" w:hAnsi="Times New Roman" w:cs="Times New Roman" w:hint="default"/>
        <w:lang w:val="ru-RU"/>
      </w:rPr>
    </w:lvl>
    <w:lvl w:ilvl="1" w:tplc="04190003" w:tentative="1">
      <w:start w:val="1"/>
      <w:numFmt w:val="bullet"/>
      <w:lvlText w:val="o"/>
      <w:lvlJc w:val="left"/>
      <w:pPr>
        <w:ind w:left="2206" w:hanging="360"/>
      </w:pPr>
      <w:rPr>
        <w:rFonts w:ascii="Courier New" w:hAnsi="Courier New" w:cs="Courier New" w:hint="default"/>
      </w:rPr>
    </w:lvl>
    <w:lvl w:ilvl="2" w:tplc="04190005" w:tentative="1">
      <w:start w:val="1"/>
      <w:numFmt w:val="bullet"/>
      <w:lvlText w:val=""/>
      <w:lvlJc w:val="left"/>
      <w:pPr>
        <w:ind w:left="2926" w:hanging="360"/>
      </w:pPr>
      <w:rPr>
        <w:rFonts w:ascii="Wingdings" w:hAnsi="Wingdings" w:hint="default"/>
      </w:rPr>
    </w:lvl>
    <w:lvl w:ilvl="3" w:tplc="04190001" w:tentative="1">
      <w:start w:val="1"/>
      <w:numFmt w:val="bullet"/>
      <w:lvlText w:val=""/>
      <w:lvlJc w:val="left"/>
      <w:pPr>
        <w:ind w:left="3646" w:hanging="360"/>
      </w:pPr>
      <w:rPr>
        <w:rFonts w:ascii="Symbol" w:hAnsi="Symbol" w:hint="default"/>
      </w:rPr>
    </w:lvl>
    <w:lvl w:ilvl="4" w:tplc="04190003" w:tentative="1">
      <w:start w:val="1"/>
      <w:numFmt w:val="bullet"/>
      <w:lvlText w:val="o"/>
      <w:lvlJc w:val="left"/>
      <w:pPr>
        <w:ind w:left="4366" w:hanging="360"/>
      </w:pPr>
      <w:rPr>
        <w:rFonts w:ascii="Courier New" w:hAnsi="Courier New" w:cs="Courier New" w:hint="default"/>
      </w:rPr>
    </w:lvl>
    <w:lvl w:ilvl="5" w:tplc="04190005" w:tentative="1">
      <w:start w:val="1"/>
      <w:numFmt w:val="bullet"/>
      <w:lvlText w:val=""/>
      <w:lvlJc w:val="left"/>
      <w:pPr>
        <w:ind w:left="5086" w:hanging="360"/>
      </w:pPr>
      <w:rPr>
        <w:rFonts w:ascii="Wingdings" w:hAnsi="Wingdings" w:hint="default"/>
      </w:rPr>
    </w:lvl>
    <w:lvl w:ilvl="6" w:tplc="04190001" w:tentative="1">
      <w:start w:val="1"/>
      <w:numFmt w:val="bullet"/>
      <w:lvlText w:val=""/>
      <w:lvlJc w:val="left"/>
      <w:pPr>
        <w:ind w:left="5806" w:hanging="360"/>
      </w:pPr>
      <w:rPr>
        <w:rFonts w:ascii="Symbol" w:hAnsi="Symbol" w:hint="default"/>
      </w:rPr>
    </w:lvl>
    <w:lvl w:ilvl="7" w:tplc="04190003" w:tentative="1">
      <w:start w:val="1"/>
      <w:numFmt w:val="bullet"/>
      <w:lvlText w:val="o"/>
      <w:lvlJc w:val="left"/>
      <w:pPr>
        <w:ind w:left="6526" w:hanging="360"/>
      </w:pPr>
      <w:rPr>
        <w:rFonts w:ascii="Courier New" w:hAnsi="Courier New" w:cs="Courier New" w:hint="default"/>
      </w:rPr>
    </w:lvl>
    <w:lvl w:ilvl="8" w:tplc="04190005" w:tentative="1">
      <w:start w:val="1"/>
      <w:numFmt w:val="bullet"/>
      <w:lvlText w:val=""/>
      <w:lvlJc w:val="left"/>
      <w:pPr>
        <w:ind w:left="7246" w:hanging="360"/>
      </w:pPr>
      <w:rPr>
        <w:rFonts w:ascii="Wingdings" w:hAnsi="Wingdings" w:hint="default"/>
      </w:rPr>
    </w:lvl>
  </w:abstractNum>
  <w:abstractNum w:abstractNumId="13" w15:restartNumberingAfterBreak="0">
    <w:nsid w:val="31F11DD7"/>
    <w:multiLevelType w:val="hybridMultilevel"/>
    <w:tmpl w:val="BA18DA26"/>
    <w:lvl w:ilvl="0" w:tplc="05EC7854">
      <w:start w:val="1"/>
      <w:numFmt w:val="bullet"/>
      <w:suff w:val="space"/>
      <w:lvlText w:val="−"/>
      <w:lvlJc w:val="left"/>
      <w:pPr>
        <w:ind w:left="1097" w:hanging="360"/>
      </w:pPr>
      <w:rPr>
        <w:rFonts w:ascii="Times New Roman" w:hAnsi="Times New Roman" w:cs="Times New Roman" w:hint="default"/>
      </w:rPr>
    </w:lvl>
    <w:lvl w:ilvl="1" w:tplc="04190003" w:tentative="1">
      <w:start w:val="1"/>
      <w:numFmt w:val="bullet"/>
      <w:lvlText w:val="o"/>
      <w:lvlJc w:val="left"/>
      <w:pPr>
        <w:ind w:left="2433" w:hanging="360"/>
      </w:pPr>
      <w:rPr>
        <w:rFonts w:ascii="Courier New" w:hAnsi="Courier New" w:cs="Courier New" w:hint="default"/>
      </w:rPr>
    </w:lvl>
    <w:lvl w:ilvl="2" w:tplc="04190005" w:tentative="1">
      <w:start w:val="1"/>
      <w:numFmt w:val="bullet"/>
      <w:lvlText w:val=""/>
      <w:lvlJc w:val="left"/>
      <w:pPr>
        <w:ind w:left="3153" w:hanging="360"/>
      </w:pPr>
      <w:rPr>
        <w:rFonts w:ascii="Wingdings" w:hAnsi="Wingdings" w:hint="default"/>
      </w:rPr>
    </w:lvl>
    <w:lvl w:ilvl="3" w:tplc="04190001" w:tentative="1">
      <w:start w:val="1"/>
      <w:numFmt w:val="bullet"/>
      <w:lvlText w:val=""/>
      <w:lvlJc w:val="left"/>
      <w:pPr>
        <w:ind w:left="3873" w:hanging="360"/>
      </w:pPr>
      <w:rPr>
        <w:rFonts w:ascii="Symbol" w:hAnsi="Symbol" w:hint="default"/>
      </w:rPr>
    </w:lvl>
    <w:lvl w:ilvl="4" w:tplc="04190003" w:tentative="1">
      <w:start w:val="1"/>
      <w:numFmt w:val="bullet"/>
      <w:lvlText w:val="o"/>
      <w:lvlJc w:val="left"/>
      <w:pPr>
        <w:ind w:left="4593" w:hanging="360"/>
      </w:pPr>
      <w:rPr>
        <w:rFonts w:ascii="Courier New" w:hAnsi="Courier New" w:cs="Courier New" w:hint="default"/>
      </w:rPr>
    </w:lvl>
    <w:lvl w:ilvl="5" w:tplc="04190005" w:tentative="1">
      <w:start w:val="1"/>
      <w:numFmt w:val="bullet"/>
      <w:lvlText w:val=""/>
      <w:lvlJc w:val="left"/>
      <w:pPr>
        <w:ind w:left="5313" w:hanging="360"/>
      </w:pPr>
      <w:rPr>
        <w:rFonts w:ascii="Wingdings" w:hAnsi="Wingdings" w:hint="default"/>
      </w:rPr>
    </w:lvl>
    <w:lvl w:ilvl="6" w:tplc="04190001" w:tentative="1">
      <w:start w:val="1"/>
      <w:numFmt w:val="bullet"/>
      <w:lvlText w:val=""/>
      <w:lvlJc w:val="left"/>
      <w:pPr>
        <w:ind w:left="6033" w:hanging="360"/>
      </w:pPr>
      <w:rPr>
        <w:rFonts w:ascii="Symbol" w:hAnsi="Symbol" w:hint="default"/>
      </w:rPr>
    </w:lvl>
    <w:lvl w:ilvl="7" w:tplc="04190003" w:tentative="1">
      <w:start w:val="1"/>
      <w:numFmt w:val="bullet"/>
      <w:lvlText w:val="o"/>
      <w:lvlJc w:val="left"/>
      <w:pPr>
        <w:ind w:left="6753" w:hanging="360"/>
      </w:pPr>
      <w:rPr>
        <w:rFonts w:ascii="Courier New" w:hAnsi="Courier New" w:cs="Courier New" w:hint="default"/>
      </w:rPr>
    </w:lvl>
    <w:lvl w:ilvl="8" w:tplc="04190005" w:tentative="1">
      <w:start w:val="1"/>
      <w:numFmt w:val="bullet"/>
      <w:lvlText w:val=""/>
      <w:lvlJc w:val="left"/>
      <w:pPr>
        <w:ind w:left="7473" w:hanging="360"/>
      </w:pPr>
      <w:rPr>
        <w:rFonts w:ascii="Wingdings" w:hAnsi="Wingdings" w:hint="default"/>
      </w:rPr>
    </w:lvl>
  </w:abstractNum>
  <w:abstractNum w:abstractNumId="14" w15:restartNumberingAfterBreak="0">
    <w:nsid w:val="36C43776"/>
    <w:multiLevelType w:val="multilevel"/>
    <w:tmpl w:val="B1F0D570"/>
    <w:lvl w:ilvl="0">
      <w:start w:val="6"/>
      <w:numFmt w:val="decimal"/>
      <w:lvlText w:val="%1"/>
      <w:lvlJc w:val="left"/>
      <w:pPr>
        <w:ind w:left="360" w:hanging="360"/>
      </w:pPr>
      <w:rPr>
        <w:rFonts w:hint="default"/>
      </w:rPr>
    </w:lvl>
    <w:lvl w:ilvl="1">
      <w:start w:val="1"/>
      <w:numFmt w:val="decimal"/>
      <w:pStyle w:val="3"/>
      <w:lvlText w:val="%1.%2"/>
      <w:lvlJc w:val="left"/>
      <w:pPr>
        <w:ind w:left="1353" w:hanging="36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2422" w:hanging="720"/>
      </w:pPr>
      <w:rPr>
        <w:rFonts w:hint="default"/>
      </w:rPr>
    </w:lvl>
    <w:lvl w:ilvl="3">
      <w:start w:val="1"/>
      <w:numFmt w:val="decimal"/>
      <w:lvlText w:val="%1.%2.%3.%4"/>
      <w:lvlJc w:val="left"/>
      <w:pPr>
        <w:ind w:left="3273" w:hanging="720"/>
      </w:pPr>
      <w:rPr>
        <w:rFonts w:hint="default"/>
      </w:rPr>
    </w:lvl>
    <w:lvl w:ilvl="4">
      <w:start w:val="1"/>
      <w:numFmt w:val="decimal"/>
      <w:lvlText w:val="%1.%2.%3.%4.%5"/>
      <w:lvlJc w:val="left"/>
      <w:pPr>
        <w:ind w:left="4484" w:hanging="1080"/>
      </w:pPr>
      <w:rPr>
        <w:rFonts w:hint="default"/>
      </w:rPr>
    </w:lvl>
    <w:lvl w:ilvl="5">
      <w:start w:val="1"/>
      <w:numFmt w:val="decimal"/>
      <w:lvlText w:val="%1.%2.%3.%4.%5.%6"/>
      <w:lvlJc w:val="left"/>
      <w:pPr>
        <w:ind w:left="5335" w:hanging="1080"/>
      </w:pPr>
      <w:rPr>
        <w:rFonts w:hint="default"/>
      </w:rPr>
    </w:lvl>
    <w:lvl w:ilvl="6">
      <w:start w:val="1"/>
      <w:numFmt w:val="decimal"/>
      <w:lvlText w:val="%1.%2.%3.%4.%5.%6.%7"/>
      <w:lvlJc w:val="left"/>
      <w:pPr>
        <w:ind w:left="6546" w:hanging="1440"/>
      </w:pPr>
      <w:rPr>
        <w:rFonts w:hint="default"/>
      </w:rPr>
    </w:lvl>
    <w:lvl w:ilvl="7">
      <w:start w:val="1"/>
      <w:numFmt w:val="decimal"/>
      <w:lvlText w:val="%1.%2.%3.%4.%5.%6.%7.%8"/>
      <w:lvlJc w:val="left"/>
      <w:pPr>
        <w:ind w:left="7397" w:hanging="1440"/>
      </w:pPr>
      <w:rPr>
        <w:rFonts w:hint="default"/>
      </w:rPr>
    </w:lvl>
    <w:lvl w:ilvl="8">
      <w:start w:val="1"/>
      <w:numFmt w:val="decimal"/>
      <w:lvlText w:val="%1.%2.%3.%4.%5.%6.%7.%8.%9"/>
      <w:lvlJc w:val="left"/>
      <w:pPr>
        <w:ind w:left="8608" w:hanging="1800"/>
      </w:pPr>
      <w:rPr>
        <w:rFonts w:hint="default"/>
      </w:rPr>
    </w:lvl>
  </w:abstractNum>
  <w:abstractNum w:abstractNumId="15" w15:restartNumberingAfterBreak="0">
    <w:nsid w:val="3968024C"/>
    <w:multiLevelType w:val="hybridMultilevel"/>
    <w:tmpl w:val="FEC2F162"/>
    <w:lvl w:ilvl="0" w:tplc="F58C7DB4">
      <w:start w:val="1"/>
      <w:numFmt w:val="bullet"/>
      <w:suff w:val="space"/>
      <w:lvlText w:val="−"/>
      <w:lvlJc w:val="left"/>
      <w:pPr>
        <w:ind w:left="1097" w:hanging="360"/>
      </w:pPr>
      <w:rPr>
        <w:rFonts w:ascii="Times New Roman" w:hAnsi="Times New Roman" w:cs="Times New Roman" w:hint="default"/>
      </w:rPr>
    </w:lvl>
    <w:lvl w:ilvl="1" w:tplc="04190003" w:tentative="1">
      <w:start w:val="1"/>
      <w:numFmt w:val="bullet"/>
      <w:lvlText w:val="o"/>
      <w:lvlJc w:val="left"/>
      <w:pPr>
        <w:ind w:left="2433" w:hanging="360"/>
      </w:pPr>
      <w:rPr>
        <w:rFonts w:ascii="Courier New" w:hAnsi="Courier New" w:cs="Courier New" w:hint="default"/>
      </w:rPr>
    </w:lvl>
    <w:lvl w:ilvl="2" w:tplc="04190005" w:tentative="1">
      <w:start w:val="1"/>
      <w:numFmt w:val="bullet"/>
      <w:lvlText w:val=""/>
      <w:lvlJc w:val="left"/>
      <w:pPr>
        <w:ind w:left="3153" w:hanging="360"/>
      </w:pPr>
      <w:rPr>
        <w:rFonts w:ascii="Wingdings" w:hAnsi="Wingdings" w:hint="default"/>
      </w:rPr>
    </w:lvl>
    <w:lvl w:ilvl="3" w:tplc="04190001" w:tentative="1">
      <w:start w:val="1"/>
      <w:numFmt w:val="bullet"/>
      <w:lvlText w:val=""/>
      <w:lvlJc w:val="left"/>
      <w:pPr>
        <w:ind w:left="3873" w:hanging="360"/>
      </w:pPr>
      <w:rPr>
        <w:rFonts w:ascii="Symbol" w:hAnsi="Symbol" w:hint="default"/>
      </w:rPr>
    </w:lvl>
    <w:lvl w:ilvl="4" w:tplc="04190003" w:tentative="1">
      <w:start w:val="1"/>
      <w:numFmt w:val="bullet"/>
      <w:lvlText w:val="o"/>
      <w:lvlJc w:val="left"/>
      <w:pPr>
        <w:ind w:left="4593" w:hanging="360"/>
      </w:pPr>
      <w:rPr>
        <w:rFonts w:ascii="Courier New" w:hAnsi="Courier New" w:cs="Courier New" w:hint="default"/>
      </w:rPr>
    </w:lvl>
    <w:lvl w:ilvl="5" w:tplc="04190005" w:tentative="1">
      <w:start w:val="1"/>
      <w:numFmt w:val="bullet"/>
      <w:lvlText w:val=""/>
      <w:lvlJc w:val="left"/>
      <w:pPr>
        <w:ind w:left="5313" w:hanging="360"/>
      </w:pPr>
      <w:rPr>
        <w:rFonts w:ascii="Wingdings" w:hAnsi="Wingdings" w:hint="default"/>
      </w:rPr>
    </w:lvl>
    <w:lvl w:ilvl="6" w:tplc="04190001" w:tentative="1">
      <w:start w:val="1"/>
      <w:numFmt w:val="bullet"/>
      <w:lvlText w:val=""/>
      <w:lvlJc w:val="left"/>
      <w:pPr>
        <w:ind w:left="6033" w:hanging="360"/>
      </w:pPr>
      <w:rPr>
        <w:rFonts w:ascii="Symbol" w:hAnsi="Symbol" w:hint="default"/>
      </w:rPr>
    </w:lvl>
    <w:lvl w:ilvl="7" w:tplc="04190003" w:tentative="1">
      <w:start w:val="1"/>
      <w:numFmt w:val="bullet"/>
      <w:lvlText w:val="o"/>
      <w:lvlJc w:val="left"/>
      <w:pPr>
        <w:ind w:left="6753" w:hanging="360"/>
      </w:pPr>
      <w:rPr>
        <w:rFonts w:ascii="Courier New" w:hAnsi="Courier New" w:cs="Courier New" w:hint="default"/>
      </w:rPr>
    </w:lvl>
    <w:lvl w:ilvl="8" w:tplc="04190005" w:tentative="1">
      <w:start w:val="1"/>
      <w:numFmt w:val="bullet"/>
      <w:lvlText w:val=""/>
      <w:lvlJc w:val="left"/>
      <w:pPr>
        <w:ind w:left="7473" w:hanging="360"/>
      </w:pPr>
      <w:rPr>
        <w:rFonts w:ascii="Wingdings" w:hAnsi="Wingdings" w:hint="default"/>
      </w:rPr>
    </w:lvl>
  </w:abstractNum>
  <w:abstractNum w:abstractNumId="16" w15:restartNumberingAfterBreak="0">
    <w:nsid w:val="3AD12933"/>
    <w:multiLevelType w:val="hybridMultilevel"/>
    <w:tmpl w:val="BFA6C36A"/>
    <w:lvl w:ilvl="0" w:tplc="04190011">
      <w:start w:val="1"/>
      <w:numFmt w:val="decimal"/>
      <w:lvlText w:val="%1)"/>
      <w:lvlJc w:val="left"/>
      <w:pPr>
        <w:ind w:left="1429" w:hanging="360"/>
      </w:pPr>
      <w:rPr>
        <w:rFont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7" w15:restartNumberingAfterBreak="0">
    <w:nsid w:val="3F480106"/>
    <w:multiLevelType w:val="hybridMultilevel"/>
    <w:tmpl w:val="67909E66"/>
    <w:lvl w:ilvl="0" w:tplc="55840F18">
      <w:start w:val="1"/>
      <w:numFmt w:val="bullet"/>
      <w:suff w:val="space"/>
      <w:lvlText w:val=""/>
      <w:lvlJc w:val="left"/>
      <w:pPr>
        <w:ind w:left="1097" w:hanging="360"/>
      </w:pPr>
      <w:rPr>
        <w:rFonts w:ascii="Symbol" w:hAnsi="Symbol" w:hint="default"/>
      </w:rPr>
    </w:lvl>
    <w:lvl w:ilvl="1" w:tplc="04190003" w:tentative="1">
      <w:start w:val="1"/>
      <w:numFmt w:val="bullet"/>
      <w:lvlText w:val="o"/>
      <w:lvlJc w:val="left"/>
      <w:pPr>
        <w:ind w:left="2575" w:hanging="360"/>
      </w:pPr>
      <w:rPr>
        <w:rFonts w:ascii="Courier New" w:hAnsi="Courier New" w:cs="Courier New" w:hint="default"/>
      </w:rPr>
    </w:lvl>
    <w:lvl w:ilvl="2" w:tplc="04190005" w:tentative="1">
      <w:start w:val="1"/>
      <w:numFmt w:val="bullet"/>
      <w:lvlText w:val=""/>
      <w:lvlJc w:val="left"/>
      <w:pPr>
        <w:ind w:left="3295" w:hanging="360"/>
      </w:pPr>
      <w:rPr>
        <w:rFonts w:ascii="Wingdings" w:hAnsi="Wingdings" w:hint="default"/>
      </w:rPr>
    </w:lvl>
    <w:lvl w:ilvl="3" w:tplc="04190001" w:tentative="1">
      <w:start w:val="1"/>
      <w:numFmt w:val="bullet"/>
      <w:lvlText w:val=""/>
      <w:lvlJc w:val="left"/>
      <w:pPr>
        <w:ind w:left="4015" w:hanging="360"/>
      </w:pPr>
      <w:rPr>
        <w:rFonts w:ascii="Symbol" w:hAnsi="Symbol" w:hint="default"/>
      </w:rPr>
    </w:lvl>
    <w:lvl w:ilvl="4" w:tplc="04190003" w:tentative="1">
      <w:start w:val="1"/>
      <w:numFmt w:val="bullet"/>
      <w:lvlText w:val="o"/>
      <w:lvlJc w:val="left"/>
      <w:pPr>
        <w:ind w:left="4735" w:hanging="360"/>
      </w:pPr>
      <w:rPr>
        <w:rFonts w:ascii="Courier New" w:hAnsi="Courier New" w:cs="Courier New" w:hint="default"/>
      </w:rPr>
    </w:lvl>
    <w:lvl w:ilvl="5" w:tplc="04190005" w:tentative="1">
      <w:start w:val="1"/>
      <w:numFmt w:val="bullet"/>
      <w:lvlText w:val=""/>
      <w:lvlJc w:val="left"/>
      <w:pPr>
        <w:ind w:left="5455" w:hanging="360"/>
      </w:pPr>
      <w:rPr>
        <w:rFonts w:ascii="Wingdings" w:hAnsi="Wingdings" w:hint="default"/>
      </w:rPr>
    </w:lvl>
    <w:lvl w:ilvl="6" w:tplc="04190001" w:tentative="1">
      <w:start w:val="1"/>
      <w:numFmt w:val="bullet"/>
      <w:lvlText w:val=""/>
      <w:lvlJc w:val="left"/>
      <w:pPr>
        <w:ind w:left="6175" w:hanging="360"/>
      </w:pPr>
      <w:rPr>
        <w:rFonts w:ascii="Symbol" w:hAnsi="Symbol" w:hint="default"/>
      </w:rPr>
    </w:lvl>
    <w:lvl w:ilvl="7" w:tplc="04190003" w:tentative="1">
      <w:start w:val="1"/>
      <w:numFmt w:val="bullet"/>
      <w:lvlText w:val="o"/>
      <w:lvlJc w:val="left"/>
      <w:pPr>
        <w:ind w:left="6895" w:hanging="360"/>
      </w:pPr>
      <w:rPr>
        <w:rFonts w:ascii="Courier New" w:hAnsi="Courier New" w:cs="Courier New" w:hint="default"/>
      </w:rPr>
    </w:lvl>
    <w:lvl w:ilvl="8" w:tplc="04190005" w:tentative="1">
      <w:start w:val="1"/>
      <w:numFmt w:val="bullet"/>
      <w:lvlText w:val=""/>
      <w:lvlJc w:val="left"/>
      <w:pPr>
        <w:ind w:left="7615" w:hanging="360"/>
      </w:pPr>
      <w:rPr>
        <w:rFonts w:ascii="Wingdings" w:hAnsi="Wingdings" w:hint="default"/>
      </w:rPr>
    </w:lvl>
  </w:abstractNum>
  <w:abstractNum w:abstractNumId="18" w15:restartNumberingAfterBreak="0">
    <w:nsid w:val="3F875988"/>
    <w:multiLevelType w:val="multilevel"/>
    <w:tmpl w:val="2D5A37EC"/>
    <w:lvl w:ilvl="0">
      <w:start w:val="1"/>
      <w:numFmt w:val="bullet"/>
      <w:lvlText w:val="−"/>
      <w:lvlJc w:val="left"/>
      <w:pPr>
        <w:tabs>
          <w:tab w:val="num" w:pos="720"/>
        </w:tabs>
        <w:ind w:left="720" w:hanging="360"/>
      </w:pPr>
      <w:rPr>
        <w:rFonts w:ascii="Times New Roman" w:hAnsi="Times New Roman" w:cs="Times New Roman"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41FE7296"/>
    <w:multiLevelType w:val="hybridMultilevel"/>
    <w:tmpl w:val="73BC5528"/>
    <w:lvl w:ilvl="0" w:tplc="60AE525C">
      <w:start w:val="1"/>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0" w15:restartNumberingAfterBreak="0">
    <w:nsid w:val="42AF0273"/>
    <w:multiLevelType w:val="hybridMultilevel"/>
    <w:tmpl w:val="2EB2CBC0"/>
    <w:lvl w:ilvl="0" w:tplc="FB884450">
      <w:start w:val="1"/>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1" w15:restartNumberingAfterBreak="0">
    <w:nsid w:val="42D92FC0"/>
    <w:multiLevelType w:val="hybridMultilevel"/>
    <w:tmpl w:val="221E42C2"/>
    <w:lvl w:ilvl="0" w:tplc="60AE525C">
      <w:start w:val="1"/>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2" w15:restartNumberingAfterBreak="0">
    <w:nsid w:val="445D6E2C"/>
    <w:multiLevelType w:val="hybridMultilevel"/>
    <w:tmpl w:val="1654DBD2"/>
    <w:lvl w:ilvl="0" w:tplc="FB884450">
      <w:start w:val="1"/>
      <w:numFmt w:val="bullet"/>
      <w:suff w:val="space"/>
      <w:lvlText w:val="−"/>
      <w:lvlJc w:val="left"/>
      <w:pPr>
        <w:ind w:left="1097" w:hanging="360"/>
      </w:pPr>
      <w:rPr>
        <w:rFonts w:ascii="Times New Roman" w:hAnsi="Times New Roman" w:cs="Times New Roman"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3" w15:restartNumberingAfterBreak="0">
    <w:nsid w:val="48AD61EC"/>
    <w:multiLevelType w:val="hybridMultilevel"/>
    <w:tmpl w:val="E64CB802"/>
    <w:lvl w:ilvl="0" w:tplc="FB884450">
      <w:start w:val="1"/>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4" w15:restartNumberingAfterBreak="0">
    <w:nsid w:val="48BD4187"/>
    <w:multiLevelType w:val="hybridMultilevel"/>
    <w:tmpl w:val="3904BEDC"/>
    <w:lvl w:ilvl="0" w:tplc="2F005BBC">
      <w:start w:val="1"/>
      <w:numFmt w:val="bullet"/>
      <w:suff w:val="space"/>
      <w:lvlText w:val="−"/>
      <w:lvlJc w:val="left"/>
      <w:pPr>
        <w:ind w:left="2835" w:hanging="2098"/>
      </w:pPr>
      <w:rPr>
        <w:rFonts w:ascii="Times New Roman" w:hAnsi="Times New Roman" w:cs="Times New Roman"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5" w15:restartNumberingAfterBreak="0">
    <w:nsid w:val="544825F7"/>
    <w:multiLevelType w:val="hybridMultilevel"/>
    <w:tmpl w:val="CCDEE922"/>
    <w:lvl w:ilvl="0" w:tplc="0812E236">
      <w:start w:val="1"/>
      <w:numFmt w:val="bullet"/>
      <w:suff w:val="space"/>
      <w:lvlText w:val="−"/>
      <w:lvlJc w:val="left"/>
      <w:pPr>
        <w:ind w:left="1097" w:hanging="360"/>
      </w:pPr>
      <w:rPr>
        <w:rFonts w:ascii="Times New Roman" w:hAnsi="Times New Roman" w:cs="Times New Roman"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6" w15:restartNumberingAfterBreak="0">
    <w:nsid w:val="572C721B"/>
    <w:multiLevelType w:val="hybridMultilevel"/>
    <w:tmpl w:val="9F5C090A"/>
    <w:lvl w:ilvl="0" w:tplc="C308A230">
      <w:start w:val="1"/>
      <w:numFmt w:val="bullet"/>
      <w:suff w:val="space"/>
      <w:lvlText w:val="−"/>
      <w:lvlJc w:val="left"/>
      <w:pPr>
        <w:ind w:left="1097" w:hanging="360"/>
      </w:pPr>
      <w:rPr>
        <w:rFonts w:ascii="Times New Roman" w:hAnsi="Times New Roman" w:cs="Times New Roman"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7" w15:restartNumberingAfterBreak="0">
    <w:nsid w:val="57300200"/>
    <w:multiLevelType w:val="hybridMultilevel"/>
    <w:tmpl w:val="23A01D6E"/>
    <w:lvl w:ilvl="0" w:tplc="60AE525C">
      <w:start w:val="1"/>
      <w:numFmt w:val="bullet"/>
      <w:suff w:val="space"/>
      <w:lvlText w:val="−"/>
      <w:lvlJc w:val="left"/>
      <w:pPr>
        <w:ind w:left="1097" w:hanging="360"/>
      </w:pPr>
      <w:rPr>
        <w:rFonts w:ascii="Times New Roman" w:hAnsi="Times New Roman" w:cs="Times New Roman"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8" w15:restartNumberingAfterBreak="0">
    <w:nsid w:val="5E80156D"/>
    <w:multiLevelType w:val="hybridMultilevel"/>
    <w:tmpl w:val="40D4920A"/>
    <w:lvl w:ilvl="0" w:tplc="260E48E8">
      <w:start w:val="1"/>
      <w:numFmt w:val="decimal"/>
      <w:lvlText w:val="%1."/>
      <w:lvlJc w:val="left"/>
      <w:pPr>
        <w:ind w:left="1069" w:hanging="360"/>
      </w:pPr>
      <w:rPr>
        <w:rFonts w:hint="default"/>
      </w:rPr>
    </w:lvl>
    <w:lvl w:ilvl="1" w:tplc="04190019">
      <w:start w:val="1"/>
      <w:numFmt w:val="lowerLetter"/>
      <w:lvlText w:val="%2."/>
      <w:lvlJc w:val="left"/>
      <w:pPr>
        <w:ind w:left="1789" w:hanging="360"/>
      </w:pPr>
    </w:lvl>
    <w:lvl w:ilvl="2" w:tplc="0419001B">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9" w15:restartNumberingAfterBreak="0">
    <w:nsid w:val="61401584"/>
    <w:multiLevelType w:val="hybridMultilevel"/>
    <w:tmpl w:val="01B48D00"/>
    <w:lvl w:ilvl="0" w:tplc="B24CA668">
      <w:start w:val="1"/>
      <w:numFmt w:val="bullet"/>
      <w:pStyle w:val="1"/>
      <w:lvlText w:val=""/>
      <w:lvlJc w:val="left"/>
      <w:pPr>
        <w:tabs>
          <w:tab w:val="num" w:pos="1075"/>
        </w:tabs>
        <w:ind w:left="1075" w:hanging="3"/>
      </w:pPr>
      <w:rPr>
        <w:rFonts w:ascii="Symbol" w:hAnsi="Symbol" w:hint="default"/>
      </w:rPr>
    </w:lvl>
    <w:lvl w:ilvl="1" w:tplc="04190019" w:tentative="1">
      <w:start w:val="1"/>
      <w:numFmt w:val="lowerLetter"/>
      <w:lvlText w:val="%2."/>
      <w:lvlJc w:val="left"/>
      <w:pPr>
        <w:tabs>
          <w:tab w:val="num" w:pos="2152"/>
        </w:tabs>
        <w:ind w:left="2152" w:hanging="360"/>
      </w:pPr>
    </w:lvl>
    <w:lvl w:ilvl="2" w:tplc="0419001B" w:tentative="1">
      <w:start w:val="1"/>
      <w:numFmt w:val="lowerRoman"/>
      <w:lvlText w:val="%3."/>
      <w:lvlJc w:val="right"/>
      <w:pPr>
        <w:tabs>
          <w:tab w:val="num" w:pos="2872"/>
        </w:tabs>
        <w:ind w:left="2872" w:hanging="180"/>
      </w:pPr>
    </w:lvl>
    <w:lvl w:ilvl="3" w:tplc="0419000F" w:tentative="1">
      <w:start w:val="1"/>
      <w:numFmt w:val="decimal"/>
      <w:lvlText w:val="%4."/>
      <w:lvlJc w:val="left"/>
      <w:pPr>
        <w:tabs>
          <w:tab w:val="num" w:pos="3592"/>
        </w:tabs>
        <w:ind w:left="3592" w:hanging="360"/>
      </w:pPr>
    </w:lvl>
    <w:lvl w:ilvl="4" w:tplc="04190019" w:tentative="1">
      <w:start w:val="1"/>
      <w:numFmt w:val="lowerLetter"/>
      <w:lvlText w:val="%5."/>
      <w:lvlJc w:val="left"/>
      <w:pPr>
        <w:tabs>
          <w:tab w:val="num" w:pos="4312"/>
        </w:tabs>
        <w:ind w:left="4312" w:hanging="360"/>
      </w:pPr>
    </w:lvl>
    <w:lvl w:ilvl="5" w:tplc="0419001B" w:tentative="1">
      <w:start w:val="1"/>
      <w:numFmt w:val="lowerRoman"/>
      <w:lvlText w:val="%6."/>
      <w:lvlJc w:val="right"/>
      <w:pPr>
        <w:tabs>
          <w:tab w:val="num" w:pos="5032"/>
        </w:tabs>
        <w:ind w:left="5032" w:hanging="180"/>
      </w:pPr>
    </w:lvl>
    <w:lvl w:ilvl="6" w:tplc="0419000F" w:tentative="1">
      <w:start w:val="1"/>
      <w:numFmt w:val="decimal"/>
      <w:lvlText w:val="%7."/>
      <w:lvlJc w:val="left"/>
      <w:pPr>
        <w:tabs>
          <w:tab w:val="num" w:pos="5752"/>
        </w:tabs>
        <w:ind w:left="5752" w:hanging="360"/>
      </w:pPr>
    </w:lvl>
    <w:lvl w:ilvl="7" w:tplc="04190019" w:tentative="1">
      <w:start w:val="1"/>
      <w:numFmt w:val="lowerLetter"/>
      <w:lvlText w:val="%8."/>
      <w:lvlJc w:val="left"/>
      <w:pPr>
        <w:tabs>
          <w:tab w:val="num" w:pos="6472"/>
        </w:tabs>
        <w:ind w:left="6472" w:hanging="360"/>
      </w:pPr>
    </w:lvl>
    <w:lvl w:ilvl="8" w:tplc="0419001B" w:tentative="1">
      <w:start w:val="1"/>
      <w:numFmt w:val="lowerRoman"/>
      <w:lvlText w:val="%9."/>
      <w:lvlJc w:val="right"/>
      <w:pPr>
        <w:tabs>
          <w:tab w:val="num" w:pos="7192"/>
        </w:tabs>
        <w:ind w:left="7192" w:hanging="180"/>
      </w:pPr>
    </w:lvl>
  </w:abstractNum>
  <w:abstractNum w:abstractNumId="30" w15:restartNumberingAfterBreak="0">
    <w:nsid w:val="614C6289"/>
    <w:multiLevelType w:val="hybridMultilevel"/>
    <w:tmpl w:val="10A00C26"/>
    <w:lvl w:ilvl="0" w:tplc="98F0B75E">
      <w:start w:val="1"/>
      <w:numFmt w:val="bullet"/>
      <w:suff w:val="space"/>
      <w:lvlText w:val="−"/>
      <w:lvlJc w:val="left"/>
      <w:pPr>
        <w:ind w:left="1097" w:hanging="360"/>
      </w:pPr>
      <w:rPr>
        <w:rFonts w:ascii="Times New Roman" w:hAnsi="Times New Roman" w:cs="Times New Roman" w:hint="default"/>
      </w:rPr>
    </w:lvl>
    <w:lvl w:ilvl="1" w:tplc="04190003" w:tentative="1">
      <w:start w:val="1"/>
      <w:numFmt w:val="bullet"/>
      <w:lvlText w:val="o"/>
      <w:lvlJc w:val="left"/>
      <w:pPr>
        <w:ind w:left="1931" w:hanging="360"/>
      </w:pPr>
      <w:rPr>
        <w:rFonts w:ascii="Courier New" w:hAnsi="Courier New" w:cs="Courier New" w:hint="default"/>
      </w:rPr>
    </w:lvl>
    <w:lvl w:ilvl="2" w:tplc="04190005" w:tentative="1">
      <w:start w:val="1"/>
      <w:numFmt w:val="bullet"/>
      <w:lvlText w:val=""/>
      <w:lvlJc w:val="left"/>
      <w:pPr>
        <w:ind w:left="2651" w:hanging="360"/>
      </w:pPr>
      <w:rPr>
        <w:rFonts w:ascii="Wingdings" w:hAnsi="Wingdings" w:hint="default"/>
      </w:rPr>
    </w:lvl>
    <w:lvl w:ilvl="3" w:tplc="04190001" w:tentative="1">
      <w:start w:val="1"/>
      <w:numFmt w:val="bullet"/>
      <w:lvlText w:val=""/>
      <w:lvlJc w:val="left"/>
      <w:pPr>
        <w:ind w:left="3371" w:hanging="360"/>
      </w:pPr>
      <w:rPr>
        <w:rFonts w:ascii="Symbol" w:hAnsi="Symbol" w:hint="default"/>
      </w:rPr>
    </w:lvl>
    <w:lvl w:ilvl="4" w:tplc="04190003" w:tentative="1">
      <w:start w:val="1"/>
      <w:numFmt w:val="bullet"/>
      <w:lvlText w:val="o"/>
      <w:lvlJc w:val="left"/>
      <w:pPr>
        <w:ind w:left="4091" w:hanging="360"/>
      </w:pPr>
      <w:rPr>
        <w:rFonts w:ascii="Courier New" w:hAnsi="Courier New" w:cs="Courier New" w:hint="default"/>
      </w:rPr>
    </w:lvl>
    <w:lvl w:ilvl="5" w:tplc="04190005" w:tentative="1">
      <w:start w:val="1"/>
      <w:numFmt w:val="bullet"/>
      <w:lvlText w:val=""/>
      <w:lvlJc w:val="left"/>
      <w:pPr>
        <w:ind w:left="4811" w:hanging="360"/>
      </w:pPr>
      <w:rPr>
        <w:rFonts w:ascii="Wingdings" w:hAnsi="Wingdings" w:hint="default"/>
      </w:rPr>
    </w:lvl>
    <w:lvl w:ilvl="6" w:tplc="04190001" w:tentative="1">
      <w:start w:val="1"/>
      <w:numFmt w:val="bullet"/>
      <w:lvlText w:val=""/>
      <w:lvlJc w:val="left"/>
      <w:pPr>
        <w:ind w:left="5531" w:hanging="360"/>
      </w:pPr>
      <w:rPr>
        <w:rFonts w:ascii="Symbol" w:hAnsi="Symbol" w:hint="default"/>
      </w:rPr>
    </w:lvl>
    <w:lvl w:ilvl="7" w:tplc="04190003" w:tentative="1">
      <w:start w:val="1"/>
      <w:numFmt w:val="bullet"/>
      <w:lvlText w:val="o"/>
      <w:lvlJc w:val="left"/>
      <w:pPr>
        <w:ind w:left="6251" w:hanging="360"/>
      </w:pPr>
      <w:rPr>
        <w:rFonts w:ascii="Courier New" w:hAnsi="Courier New" w:cs="Courier New" w:hint="default"/>
      </w:rPr>
    </w:lvl>
    <w:lvl w:ilvl="8" w:tplc="04190005" w:tentative="1">
      <w:start w:val="1"/>
      <w:numFmt w:val="bullet"/>
      <w:lvlText w:val=""/>
      <w:lvlJc w:val="left"/>
      <w:pPr>
        <w:ind w:left="6971" w:hanging="360"/>
      </w:pPr>
      <w:rPr>
        <w:rFonts w:ascii="Wingdings" w:hAnsi="Wingdings" w:hint="default"/>
      </w:rPr>
    </w:lvl>
  </w:abstractNum>
  <w:abstractNum w:abstractNumId="31" w15:restartNumberingAfterBreak="0">
    <w:nsid w:val="61ED16E9"/>
    <w:multiLevelType w:val="hybridMultilevel"/>
    <w:tmpl w:val="788AD550"/>
    <w:lvl w:ilvl="0" w:tplc="4E58FBB8">
      <w:start w:val="1"/>
      <w:numFmt w:val="bullet"/>
      <w:suff w:val="space"/>
      <w:lvlText w:val="—"/>
      <w:lvlJc w:val="left"/>
      <w:pPr>
        <w:ind w:left="1097" w:hanging="360"/>
      </w:pPr>
      <w:rPr>
        <w:rFonts w:ascii="Courier New" w:hAnsi="Courier New"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32" w15:restartNumberingAfterBreak="0">
    <w:nsid w:val="626A3DA2"/>
    <w:multiLevelType w:val="hybridMultilevel"/>
    <w:tmpl w:val="4E94D282"/>
    <w:lvl w:ilvl="0" w:tplc="9516DC6A">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3" w15:restartNumberingAfterBreak="0">
    <w:nsid w:val="627E39E4"/>
    <w:multiLevelType w:val="hybridMultilevel"/>
    <w:tmpl w:val="767849AC"/>
    <w:lvl w:ilvl="0" w:tplc="81D402D2">
      <w:start w:val="1"/>
      <w:numFmt w:val="bullet"/>
      <w:suff w:val="space"/>
      <w:lvlText w:val=""/>
      <w:lvlJc w:val="left"/>
      <w:pPr>
        <w:ind w:left="1097" w:hanging="360"/>
      </w:pPr>
      <w:rPr>
        <w:rFonts w:ascii="Symbol" w:hAnsi="Symbol" w:hint="default"/>
      </w:rPr>
    </w:lvl>
    <w:lvl w:ilvl="1" w:tplc="04190003">
      <w:start w:val="1"/>
      <w:numFmt w:val="bullet"/>
      <w:lvlText w:val="o"/>
      <w:lvlJc w:val="left"/>
      <w:pPr>
        <w:tabs>
          <w:tab w:val="num" w:pos="3708"/>
        </w:tabs>
        <w:ind w:left="3708" w:hanging="360"/>
      </w:pPr>
      <w:rPr>
        <w:rFonts w:ascii="Courier New" w:hAnsi="Courier New" w:cs="Courier New" w:hint="default"/>
      </w:rPr>
    </w:lvl>
    <w:lvl w:ilvl="2" w:tplc="04190005" w:tentative="1">
      <w:start w:val="1"/>
      <w:numFmt w:val="bullet"/>
      <w:lvlText w:val=""/>
      <w:lvlJc w:val="left"/>
      <w:pPr>
        <w:tabs>
          <w:tab w:val="num" w:pos="4428"/>
        </w:tabs>
        <w:ind w:left="4428" w:hanging="360"/>
      </w:pPr>
      <w:rPr>
        <w:rFonts w:ascii="Wingdings" w:hAnsi="Wingdings" w:hint="default"/>
      </w:rPr>
    </w:lvl>
    <w:lvl w:ilvl="3" w:tplc="04190001" w:tentative="1">
      <w:start w:val="1"/>
      <w:numFmt w:val="bullet"/>
      <w:lvlText w:val=""/>
      <w:lvlJc w:val="left"/>
      <w:pPr>
        <w:tabs>
          <w:tab w:val="num" w:pos="5148"/>
        </w:tabs>
        <w:ind w:left="5148" w:hanging="360"/>
      </w:pPr>
      <w:rPr>
        <w:rFonts w:ascii="Symbol" w:hAnsi="Symbol" w:hint="default"/>
      </w:rPr>
    </w:lvl>
    <w:lvl w:ilvl="4" w:tplc="04190003" w:tentative="1">
      <w:start w:val="1"/>
      <w:numFmt w:val="bullet"/>
      <w:lvlText w:val="o"/>
      <w:lvlJc w:val="left"/>
      <w:pPr>
        <w:tabs>
          <w:tab w:val="num" w:pos="5868"/>
        </w:tabs>
        <w:ind w:left="5868" w:hanging="360"/>
      </w:pPr>
      <w:rPr>
        <w:rFonts w:ascii="Courier New" w:hAnsi="Courier New" w:cs="Courier New" w:hint="default"/>
      </w:rPr>
    </w:lvl>
    <w:lvl w:ilvl="5" w:tplc="04190005" w:tentative="1">
      <w:start w:val="1"/>
      <w:numFmt w:val="bullet"/>
      <w:lvlText w:val=""/>
      <w:lvlJc w:val="left"/>
      <w:pPr>
        <w:tabs>
          <w:tab w:val="num" w:pos="6588"/>
        </w:tabs>
        <w:ind w:left="6588" w:hanging="360"/>
      </w:pPr>
      <w:rPr>
        <w:rFonts w:ascii="Wingdings" w:hAnsi="Wingdings" w:hint="default"/>
      </w:rPr>
    </w:lvl>
    <w:lvl w:ilvl="6" w:tplc="04190001" w:tentative="1">
      <w:start w:val="1"/>
      <w:numFmt w:val="bullet"/>
      <w:lvlText w:val=""/>
      <w:lvlJc w:val="left"/>
      <w:pPr>
        <w:tabs>
          <w:tab w:val="num" w:pos="7308"/>
        </w:tabs>
        <w:ind w:left="7308" w:hanging="360"/>
      </w:pPr>
      <w:rPr>
        <w:rFonts w:ascii="Symbol" w:hAnsi="Symbol" w:hint="default"/>
      </w:rPr>
    </w:lvl>
    <w:lvl w:ilvl="7" w:tplc="04190003" w:tentative="1">
      <w:start w:val="1"/>
      <w:numFmt w:val="bullet"/>
      <w:lvlText w:val="o"/>
      <w:lvlJc w:val="left"/>
      <w:pPr>
        <w:tabs>
          <w:tab w:val="num" w:pos="8028"/>
        </w:tabs>
        <w:ind w:left="8028" w:hanging="360"/>
      </w:pPr>
      <w:rPr>
        <w:rFonts w:ascii="Courier New" w:hAnsi="Courier New" w:cs="Courier New" w:hint="default"/>
      </w:rPr>
    </w:lvl>
    <w:lvl w:ilvl="8" w:tplc="04190005" w:tentative="1">
      <w:start w:val="1"/>
      <w:numFmt w:val="bullet"/>
      <w:lvlText w:val=""/>
      <w:lvlJc w:val="left"/>
      <w:pPr>
        <w:tabs>
          <w:tab w:val="num" w:pos="8748"/>
        </w:tabs>
        <w:ind w:left="8748" w:hanging="360"/>
      </w:pPr>
      <w:rPr>
        <w:rFonts w:ascii="Wingdings" w:hAnsi="Wingdings" w:hint="default"/>
      </w:rPr>
    </w:lvl>
  </w:abstractNum>
  <w:abstractNum w:abstractNumId="34" w15:restartNumberingAfterBreak="0">
    <w:nsid w:val="63590803"/>
    <w:multiLevelType w:val="hybridMultilevel"/>
    <w:tmpl w:val="67FA3766"/>
    <w:lvl w:ilvl="0" w:tplc="F10A9898">
      <w:start w:val="1"/>
      <w:numFmt w:val="decimal"/>
      <w:suff w:val="space"/>
      <w:lvlText w:val="%1)"/>
      <w:lvlJc w:val="left"/>
      <w:pPr>
        <w:ind w:left="1713"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35" w15:restartNumberingAfterBreak="0">
    <w:nsid w:val="64C826C4"/>
    <w:multiLevelType w:val="hybridMultilevel"/>
    <w:tmpl w:val="CADE543E"/>
    <w:lvl w:ilvl="0" w:tplc="98F0B75E">
      <w:start w:val="1"/>
      <w:numFmt w:val="bullet"/>
      <w:lvlText w:val="−"/>
      <w:lvlJc w:val="left"/>
      <w:pPr>
        <w:ind w:left="1097" w:hanging="360"/>
      </w:pPr>
      <w:rPr>
        <w:rFonts w:ascii="Times New Roman" w:hAnsi="Times New Roman" w:cs="Times New Roman" w:hint="default"/>
      </w:rPr>
    </w:lvl>
    <w:lvl w:ilvl="1" w:tplc="04190003" w:tentative="1">
      <w:start w:val="1"/>
      <w:numFmt w:val="bullet"/>
      <w:lvlText w:val="o"/>
      <w:lvlJc w:val="left"/>
      <w:pPr>
        <w:ind w:left="1817" w:hanging="360"/>
      </w:pPr>
      <w:rPr>
        <w:rFonts w:ascii="Courier New" w:hAnsi="Courier New" w:cs="Courier New" w:hint="default"/>
      </w:rPr>
    </w:lvl>
    <w:lvl w:ilvl="2" w:tplc="04190005" w:tentative="1">
      <w:start w:val="1"/>
      <w:numFmt w:val="bullet"/>
      <w:lvlText w:val=""/>
      <w:lvlJc w:val="left"/>
      <w:pPr>
        <w:ind w:left="2537" w:hanging="360"/>
      </w:pPr>
      <w:rPr>
        <w:rFonts w:ascii="Wingdings" w:hAnsi="Wingdings" w:hint="default"/>
      </w:rPr>
    </w:lvl>
    <w:lvl w:ilvl="3" w:tplc="04190001" w:tentative="1">
      <w:start w:val="1"/>
      <w:numFmt w:val="bullet"/>
      <w:lvlText w:val=""/>
      <w:lvlJc w:val="left"/>
      <w:pPr>
        <w:ind w:left="3257" w:hanging="360"/>
      </w:pPr>
      <w:rPr>
        <w:rFonts w:ascii="Symbol" w:hAnsi="Symbol" w:hint="default"/>
      </w:rPr>
    </w:lvl>
    <w:lvl w:ilvl="4" w:tplc="04190003" w:tentative="1">
      <w:start w:val="1"/>
      <w:numFmt w:val="bullet"/>
      <w:lvlText w:val="o"/>
      <w:lvlJc w:val="left"/>
      <w:pPr>
        <w:ind w:left="3977" w:hanging="360"/>
      </w:pPr>
      <w:rPr>
        <w:rFonts w:ascii="Courier New" w:hAnsi="Courier New" w:cs="Courier New" w:hint="default"/>
      </w:rPr>
    </w:lvl>
    <w:lvl w:ilvl="5" w:tplc="04190005" w:tentative="1">
      <w:start w:val="1"/>
      <w:numFmt w:val="bullet"/>
      <w:lvlText w:val=""/>
      <w:lvlJc w:val="left"/>
      <w:pPr>
        <w:ind w:left="4697" w:hanging="360"/>
      </w:pPr>
      <w:rPr>
        <w:rFonts w:ascii="Wingdings" w:hAnsi="Wingdings" w:hint="default"/>
      </w:rPr>
    </w:lvl>
    <w:lvl w:ilvl="6" w:tplc="04190001" w:tentative="1">
      <w:start w:val="1"/>
      <w:numFmt w:val="bullet"/>
      <w:lvlText w:val=""/>
      <w:lvlJc w:val="left"/>
      <w:pPr>
        <w:ind w:left="5417" w:hanging="360"/>
      </w:pPr>
      <w:rPr>
        <w:rFonts w:ascii="Symbol" w:hAnsi="Symbol" w:hint="default"/>
      </w:rPr>
    </w:lvl>
    <w:lvl w:ilvl="7" w:tplc="04190003" w:tentative="1">
      <w:start w:val="1"/>
      <w:numFmt w:val="bullet"/>
      <w:lvlText w:val="o"/>
      <w:lvlJc w:val="left"/>
      <w:pPr>
        <w:ind w:left="6137" w:hanging="360"/>
      </w:pPr>
      <w:rPr>
        <w:rFonts w:ascii="Courier New" w:hAnsi="Courier New" w:cs="Courier New" w:hint="default"/>
      </w:rPr>
    </w:lvl>
    <w:lvl w:ilvl="8" w:tplc="04190005" w:tentative="1">
      <w:start w:val="1"/>
      <w:numFmt w:val="bullet"/>
      <w:lvlText w:val=""/>
      <w:lvlJc w:val="left"/>
      <w:pPr>
        <w:ind w:left="6857" w:hanging="360"/>
      </w:pPr>
      <w:rPr>
        <w:rFonts w:ascii="Wingdings" w:hAnsi="Wingdings" w:hint="default"/>
      </w:rPr>
    </w:lvl>
  </w:abstractNum>
  <w:abstractNum w:abstractNumId="36" w15:restartNumberingAfterBreak="0">
    <w:nsid w:val="66AB03D6"/>
    <w:multiLevelType w:val="multilevel"/>
    <w:tmpl w:val="0419001D"/>
    <w:styleLink w:val="10"/>
    <w:lvl w:ilvl="0">
      <w:start w:val="1"/>
      <w:numFmt w:val="russianLower"/>
      <w:lvlText w:val="%1"/>
      <w:lvlJc w:val="left"/>
      <w:pPr>
        <w:tabs>
          <w:tab w:val="num" w:pos="360"/>
        </w:tabs>
        <w:ind w:left="360" w:hanging="360"/>
      </w:pPr>
      <w:rPr>
        <w:rFonts w:ascii="Times New Roman" w:hAnsi="Times New Roman" w:cs="Times New Roman" w:hint="default"/>
        <w:sz w:val="24"/>
        <w:szCs w:val="24"/>
      </w:rPr>
    </w:lvl>
    <w:lvl w:ilvl="1">
      <w:start w:val="1"/>
      <w:numFmt w:val="bullet"/>
      <w:lvlText w:val=""/>
      <w:lvlJc w:val="left"/>
      <w:pPr>
        <w:tabs>
          <w:tab w:val="num" w:pos="720"/>
        </w:tabs>
        <w:ind w:left="720" w:hanging="360"/>
      </w:pPr>
      <w:rPr>
        <w:rFonts w:ascii="Times New Roman" w:hAnsi="Times New Roman" w:cs="Times New Roman" w:hint="default"/>
        <w:sz w:val="24"/>
        <w:szCs w:val="24"/>
      </w:r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7" w15:restartNumberingAfterBreak="0">
    <w:nsid w:val="6947197A"/>
    <w:multiLevelType w:val="hybridMultilevel"/>
    <w:tmpl w:val="8792549E"/>
    <w:lvl w:ilvl="0" w:tplc="98C8B854">
      <w:start w:val="1"/>
      <w:numFmt w:val="bullet"/>
      <w:suff w:val="space"/>
      <w:lvlText w:val="−"/>
      <w:lvlJc w:val="left"/>
      <w:pPr>
        <w:ind w:left="4188" w:hanging="360"/>
      </w:pPr>
      <w:rPr>
        <w:rFonts w:ascii="Times New Roman" w:hAnsi="Times New Roman" w:cs="Times New Roman" w:hint="default"/>
        <w:lang w:val="ru-RU"/>
      </w:rPr>
    </w:lvl>
    <w:lvl w:ilvl="1" w:tplc="04190003" w:tentative="1">
      <w:start w:val="1"/>
      <w:numFmt w:val="bullet"/>
      <w:lvlText w:val="o"/>
      <w:lvlJc w:val="left"/>
      <w:pPr>
        <w:ind w:left="2433" w:hanging="360"/>
      </w:pPr>
      <w:rPr>
        <w:rFonts w:ascii="Courier New" w:hAnsi="Courier New" w:cs="Courier New" w:hint="default"/>
      </w:rPr>
    </w:lvl>
    <w:lvl w:ilvl="2" w:tplc="04190005" w:tentative="1">
      <w:start w:val="1"/>
      <w:numFmt w:val="bullet"/>
      <w:lvlText w:val=""/>
      <w:lvlJc w:val="left"/>
      <w:pPr>
        <w:ind w:left="3153" w:hanging="360"/>
      </w:pPr>
      <w:rPr>
        <w:rFonts w:ascii="Wingdings" w:hAnsi="Wingdings" w:hint="default"/>
      </w:rPr>
    </w:lvl>
    <w:lvl w:ilvl="3" w:tplc="04190001" w:tentative="1">
      <w:start w:val="1"/>
      <w:numFmt w:val="bullet"/>
      <w:lvlText w:val=""/>
      <w:lvlJc w:val="left"/>
      <w:pPr>
        <w:ind w:left="3873" w:hanging="360"/>
      </w:pPr>
      <w:rPr>
        <w:rFonts w:ascii="Symbol" w:hAnsi="Symbol" w:hint="default"/>
      </w:rPr>
    </w:lvl>
    <w:lvl w:ilvl="4" w:tplc="04190003" w:tentative="1">
      <w:start w:val="1"/>
      <w:numFmt w:val="bullet"/>
      <w:lvlText w:val="o"/>
      <w:lvlJc w:val="left"/>
      <w:pPr>
        <w:ind w:left="4593" w:hanging="360"/>
      </w:pPr>
      <w:rPr>
        <w:rFonts w:ascii="Courier New" w:hAnsi="Courier New" w:cs="Courier New" w:hint="default"/>
      </w:rPr>
    </w:lvl>
    <w:lvl w:ilvl="5" w:tplc="04190005" w:tentative="1">
      <w:start w:val="1"/>
      <w:numFmt w:val="bullet"/>
      <w:lvlText w:val=""/>
      <w:lvlJc w:val="left"/>
      <w:pPr>
        <w:ind w:left="5313" w:hanging="360"/>
      </w:pPr>
      <w:rPr>
        <w:rFonts w:ascii="Wingdings" w:hAnsi="Wingdings" w:hint="default"/>
      </w:rPr>
    </w:lvl>
    <w:lvl w:ilvl="6" w:tplc="04190001" w:tentative="1">
      <w:start w:val="1"/>
      <w:numFmt w:val="bullet"/>
      <w:lvlText w:val=""/>
      <w:lvlJc w:val="left"/>
      <w:pPr>
        <w:ind w:left="6033" w:hanging="360"/>
      </w:pPr>
      <w:rPr>
        <w:rFonts w:ascii="Symbol" w:hAnsi="Symbol" w:hint="default"/>
      </w:rPr>
    </w:lvl>
    <w:lvl w:ilvl="7" w:tplc="04190003" w:tentative="1">
      <w:start w:val="1"/>
      <w:numFmt w:val="bullet"/>
      <w:lvlText w:val="o"/>
      <w:lvlJc w:val="left"/>
      <w:pPr>
        <w:ind w:left="6753" w:hanging="360"/>
      </w:pPr>
      <w:rPr>
        <w:rFonts w:ascii="Courier New" w:hAnsi="Courier New" w:cs="Courier New" w:hint="default"/>
      </w:rPr>
    </w:lvl>
    <w:lvl w:ilvl="8" w:tplc="04190005" w:tentative="1">
      <w:start w:val="1"/>
      <w:numFmt w:val="bullet"/>
      <w:lvlText w:val=""/>
      <w:lvlJc w:val="left"/>
      <w:pPr>
        <w:ind w:left="7473" w:hanging="360"/>
      </w:pPr>
      <w:rPr>
        <w:rFonts w:ascii="Wingdings" w:hAnsi="Wingdings" w:hint="default"/>
      </w:rPr>
    </w:lvl>
  </w:abstractNum>
  <w:abstractNum w:abstractNumId="38" w15:restartNumberingAfterBreak="0">
    <w:nsid w:val="6E5C0286"/>
    <w:multiLevelType w:val="hybridMultilevel"/>
    <w:tmpl w:val="59A0E8CE"/>
    <w:lvl w:ilvl="0" w:tplc="8A9AD7B8">
      <w:start w:val="1"/>
      <w:numFmt w:val="bullet"/>
      <w:suff w:val="space"/>
      <w:lvlText w:val="−"/>
      <w:lvlJc w:val="left"/>
      <w:pPr>
        <w:ind w:left="1097" w:hanging="360"/>
      </w:pPr>
      <w:rPr>
        <w:rFonts w:ascii="Times New Roman" w:hAnsi="Times New Roman" w:cs="Times New Roman"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39" w15:restartNumberingAfterBreak="0">
    <w:nsid w:val="718A0D54"/>
    <w:multiLevelType w:val="hybridMultilevel"/>
    <w:tmpl w:val="E67E205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0" w15:restartNumberingAfterBreak="0">
    <w:nsid w:val="71BD1E0A"/>
    <w:multiLevelType w:val="hybridMultilevel"/>
    <w:tmpl w:val="6B6A333C"/>
    <w:lvl w:ilvl="0" w:tplc="BA24A1EC">
      <w:start w:val="1"/>
      <w:numFmt w:val="decimal"/>
      <w:suff w:val="space"/>
      <w:lvlText w:val="%1."/>
      <w:lvlJc w:val="left"/>
      <w:pPr>
        <w:ind w:left="1713" w:hanging="360"/>
      </w:pPr>
      <w:rPr>
        <w:rFonts w:hint="default"/>
      </w:rPr>
    </w:lvl>
    <w:lvl w:ilvl="1" w:tplc="04190019">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41" w15:restartNumberingAfterBreak="0">
    <w:nsid w:val="727121EB"/>
    <w:multiLevelType w:val="multilevel"/>
    <w:tmpl w:val="57862248"/>
    <w:lvl w:ilvl="0">
      <w:start w:val="1"/>
      <w:numFmt w:val="decimal"/>
      <w:lvlText w:val="%1."/>
      <w:lvlJc w:val="left"/>
      <w:pPr>
        <w:ind w:left="1268" w:hanging="360"/>
      </w:pPr>
      <w:rPr>
        <w:rFonts w:hint="default"/>
      </w:rPr>
    </w:lvl>
    <w:lvl w:ilvl="1">
      <w:start w:val="1"/>
      <w:numFmt w:val="decimal"/>
      <w:isLgl/>
      <w:lvlText w:val="%1.%2."/>
      <w:lvlJc w:val="left"/>
      <w:pPr>
        <w:ind w:left="1628" w:hanging="720"/>
      </w:pPr>
      <w:rPr>
        <w:rFonts w:hint="default"/>
      </w:rPr>
    </w:lvl>
    <w:lvl w:ilvl="2">
      <w:start w:val="1"/>
      <w:numFmt w:val="decimal"/>
      <w:isLgl/>
      <w:lvlText w:val="%1.%2.%3."/>
      <w:lvlJc w:val="left"/>
      <w:pPr>
        <w:ind w:left="1628" w:hanging="720"/>
      </w:pPr>
      <w:rPr>
        <w:rFonts w:hint="default"/>
      </w:rPr>
    </w:lvl>
    <w:lvl w:ilvl="3">
      <w:start w:val="1"/>
      <w:numFmt w:val="decimal"/>
      <w:isLgl/>
      <w:lvlText w:val="%1.%2.%3.%4."/>
      <w:lvlJc w:val="left"/>
      <w:pPr>
        <w:ind w:left="1988" w:hanging="1080"/>
      </w:pPr>
      <w:rPr>
        <w:rFonts w:hint="default"/>
      </w:rPr>
    </w:lvl>
    <w:lvl w:ilvl="4">
      <w:start w:val="1"/>
      <w:numFmt w:val="decimal"/>
      <w:isLgl/>
      <w:lvlText w:val="%1.%2.%3.%4.%5."/>
      <w:lvlJc w:val="left"/>
      <w:pPr>
        <w:ind w:left="1988" w:hanging="1080"/>
      </w:pPr>
      <w:rPr>
        <w:rFonts w:hint="default"/>
      </w:rPr>
    </w:lvl>
    <w:lvl w:ilvl="5">
      <w:start w:val="1"/>
      <w:numFmt w:val="decimal"/>
      <w:isLgl/>
      <w:lvlText w:val="%1.%2.%3.%4.%5.%6."/>
      <w:lvlJc w:val="left"/>
      <w:pPr>
        <w:ind w:left="2348" w:hanging="1440"/>
      </w:pPr>
      <w:rPr>
        <w:rFonts w:hint="default"/>
      </w:rPr>
    </w:lvl>
    <w:lvl w:ilvl="6">
      <w:start w:val="1"/>
      <w:numFmt w:val="decimal"/>
      <w:isLgl/>
      <w:lvlText w:val="%1.%2.%3.%4.%5.%6.%7."/>
      <w:lvlJc w:val="left"/>
      <w:pPr>
        <w:ind w:left="2708" w:hanging="1800"/>
      </w:pPr>
      <w:rPr>
        <w:rFonts w:hint="default"/>
      </w:rPr>
    </w:lvl>
    <w:lvl w:ilvl="7">
      <w:start w:val="1"/>
      <w:numFmt w:val="decimal"/>
      <w:isLgl/>
      <w:lvlText w:val="%1.%2.%3.%4.%5.%6.%7.%8."/>
      <w:lvlJc w:val="left"/>
      <w:pPr>
        <w:ind w:left="2708" w:hanging="1800"/>
      </w:pPr>
      <w:rPr>
        <w:rFonts w:hint="default"/>
      </w:rPr>
    </w:lvl>
    <w:lvl w:ilvl="8">
      <w:start w:val="1"/>
      <w:numFmt w:val="decimal"/>
      <w:isLgl/>
      <w:lvlText w:val="%1.%2.%3.%4.%5.%6.%7.%8.%9."/>
      <w:lvlJc w:val="left"/>
      <w:pPr>
        <w:ind w:left="3068" w:hanging="2160"/>
      </w:pPr>
      <w:rPr>
        <w:rFonts w:hint="default"/>
      </w:rPr>
    </w:lvl>
  </w:abstractNum>
  <w:abstractNum w:abstractNumId="42" w15:restartNumberingAfterBreak="0">
    <w:nsid w:val="78831241"/>
    <w:multiLevelType w:val="hybridMultilevel"/>
    <w:tmpl w:val="F1722F7A"/>
    <w:lvl w:ilvl="0" w:tplc="6480F266">
      <w:start w:val="1"/>
      <w:numFmt w:val="bullet"/>
      <w:suff w:val="space"/>
      <w:lvlText w:val="−"/>
      <w:lvlJc w:val="left"/>
      <w:pPr>
        <w:ind w:left="1353" w:hanging="360"/>
      </w:pPr>
      <w:rPr>
        <w:rFonts w:ascii="Times New Roman" w:hAnsi="Times New Roman" w:cs="Times New Roman" w:hint="default"/>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43" w15:restartNumberingAfterBreak="0">
    <w:nsid w:val="7B897F7D"/>
    <w:multiLevelType w:val="hybridMultilevel"/>
    <w:tmpl w:val="50E4CE28"/>
    <w:lvl w:ilvl="0" w:tplc="9EE43CFE">
      <w:start w:val="1"/>
      <w:numFmt w:val="bullet"/>
      <w:suff w:val="space"/>
      <w:lvlText w:val="−"/>
      <w:lvlJc w:val="left"/>
      <w:pPr>
        <w:ind w:left="1097" w:hanging="360"/>
      </w:pPr>
      <w:rPr>
        <w:rFonts w:ascii="Times New Roman" w:hAnsi="Times New Roman" w:cs="Times New Roman" w:hint="default"/>
      </w:rPr>
    </w:lvl>
    <w:lvl w:ilvl="1" w:tplc="04190003" w:tentative="1">
      <w:start w:val="1"/>
      <w:numFmt w:val="bullet"/>
      <w:lvlText w:val="o"/>
      <w:lvlJc w:val="left"/>
      <w:pPr>
        <w:ind w:left="2433" w:hanging="360"/>
      </w:pPr>
      <w:rPr>
        <w:rFonts w:ascii="Courier New" w:hAnsi="Courier New" w:cs="Courier New" w:hint="default"/>
      </w:rPr>
    </w:lvl>
    <w:lvl w:ilvl="2" w:tplc="04190005" w:tentative="1">
      <w:start w:val="1"/>
      <w:numFmt w:val="bullet"/>
      <w:lvlText w:val=""/>
      <w:lvlJc w:val="left"/>
      <w:pPr>
        <w:ind w:left="3153" w:hanging="360"/>
      </w:pPr>
      <w:rPr>
        <w:rFonts w:ascii="Wingdings" w:hAnsi="Wingdings" w:hint="default"/>
      </w:rPr>
    </w:lvl>
    <w:lvl w:ilvl="3" w:tplc="04190001" w:tentative="1">
      <w:start w:val="1"/>
      <w:numFmt w:val="bullet"/>
      <w:lvlText w:val=""/>
      <w:lvlJc w:val="left"/>
      <w:pPr>
        <w:ind w:left="3873" w:hanging="360"/>
      </w:pPr>
      <w:rPr>
        <w:rFonts w:ascii="Symbol" w:hAnsi="Symbol" w:hint="default"/>
      </w:rPr>
    </w:lvl>
    <w:lvl w:ilvl="4" w:tplc="04190003" w:tentative="1">
      <w:start w:val="1"/>
      <w:numFmt w:val="bullet"/>
      <w:lvlText w:val="o"/>
      <w:lvlJc w:val="left"/>
      <w:pPr>
        <w:ind w:left="4593" w:hanging="360"/>
      </w:pPr>
      <w:rPr>
        <w:rFonts w:ascii="Courier New" w:hAnsi="Courier New" w:cs="Courier New" w:hint="default"/>
      </w:rPr>
    </w:lvl>
    <w:lvl w:ilvl="5" w:tplc="04190005" w:tentative="1">
      <w:start w:val="1"/>
      <w:numFmt w:val="bullet"/>
      <w:lvlText w:val=""/>
      <w:lvlJc w:val="left"/>
      <w:pPr>
        <w:ind w:left="5313" w:hanging="360"/>
      </w:pPr>
      <w:rPr>
        <w:rFonts w:ascii="Wingdings" w:hAnsi="Wingdings" w:hint="default"/>
      </w:rPr>
    </w:lvl>
    <w:lvl w:ilvl="6" w:tplc="04190001" w:tentative="1">
      <w:start w:val="1"/>
      <w:numFmt w:val="bullet"/>
      <w:lvlText w:val=""/>
      <w:lvlJc w:val="left"/>
      <w:pPr>
        <w:ind w:left="6033" w:hanging="360"/>
      </w:pPr>
      <w:rPr>
        <w:rFonts w:ascii="Symbol" w:hAnsi="Symbol" w:hint="default"/>
      </w:rPr>
    </w:lvl>
    <w:lvl w:ilvl="7" w:tplc="04190003" w:tentative="1">
      <w:start w:val="1"/>
      <w:numFmt w:val="bullet"/>
      <w:lvlText w:val="o"/>
      <w:lvlJc w:val="left"/>
      <w:pPr>
        <w:ind w:left="6753" w:hanging="360"/>
      </w:pPr>
      <w:rPr>
        <w:rFonts w:ascii="Courier New" w:hAnsi="Courier New" w:cs="Courier New" w:hint="default"/>
      </w:rPr>
    </w:lvl>
    <w:lvl w:ilvl="8" w:tplc="04190005" w:tentative="1">
      <w:start w:val="1"/>
      <w:numFmt w:val="bullet"/>
      <w:lvlText w:val=""/>
      <w:lvlJc w:val="left"/>
      <w:pPr>
        <w:ind w:left="7473" w:hanging="360"/>
      </w:pPr>
      <w:rPr>
        <w:rFonts w:ascii="Wingdings" w:hAnsi="Wingdings" w:hint="default"/>
      </w:rPr>
    </w:lvl>
  </w:abstractNum>
  <w:num w:numId="1">
    <w:abstractNumId w:val="0"/>
  </w:num>
  <w:num w:numId="2">
    <w:abstractNumId w:val="36"/>
  </w:num>
  <w:num w:numId="3">
    <w:abstractNumId w:val="3"/>
  </w:num>
  <w:num w:numId="4">
    <w:abstractNumId w:val="33"/>
  </w:num>
  <w:num w:numId="5">
    <w:abstractNumId w:val="14"/>
  </w:num>
  <w:num w:numId="6">
    <w:abstractNumId w:val="29"/>
  </w:num>
  <w:num w:numId="7">
    <w:abstractNumId w:val="17"/>
  </w:num>
  <w:num w:numId="8">
    <w:abstractNumId w:val="22"/>
  </w:num>
  <w:num w:numId="9">
    <w:abstractNumId w:val="10"/>
  </w:num>
  <w:num w:numId="10">
    <w:abstractNumId w:val="40"/>
  </w:num>
  <w:num w:numId="11">
    <w:abstractNumId w:val="2"/>
  </w:num>
  <w:num w:numId="12">
    <w:abstractNumId w:val="34"/>
  </w:num>
  <w:num w:numId="13">
    <w:abstractNumId w:val="30"/>
  </w:num>
  <w:num w:numId="14">
    <w:abstractNumId w:val="26"/>
  </w:num>
  <w:num w:numId="15">
    <w:abstractNumId w:val="38"/>
  </w:num>
  <w:num w:numId="16">
    <w:abstractNumId w:val="25"/>
  </w:num>
  <w:num w:numId="17">
    <w:abstractNumId w:val="27"/>
  </w:num>
  <w:num w:numId="18">
    <w:abstractNumId w:val="37"/>
  </w:num>
  <w:num w:numId="19">
    <w:abstractNumId w:val="11"/>
  </w:num>
  <w:num w:numId="20">
    <w:abstractNumId w:val="7"/>
  </w:num>
  <w:num w:numId="21">
    <w:abstractNumId w:val="15"/>
  </w:num>
  <w:num w:numId="22">
    <w:abstractNumId w:val="13"/>
  </w:num>
  <w:num w:numId="23">
    <w:abstractNumId w:val="43"/>
  </w:num>
  <w:num w:numId="24">
    <w:abstractNumId w:val="31"/>
  </w:num>
  <w:num w:numId="25">
    <w:abstractNumId w:val="24"/>
  </w:num>
  <w:num w:numId="26">
    <w:abstractNumId w:val="5"/>
  </w:num>
  <w:num w:numId="27">
    <w:abstractNumId w:val="42"/>
  </w:num>
  <w:num w:numId="28">
    <w:abstractNumId w:val="35"/>
  </w:num>
  <w:num w:numId="29">
    <w:abstractNumId w:val="4"/>
  </w:num>
  <w:num w:numId="30">
    <w:abstractNumId w:val="12"/>
  </w:num>
  <w:num w:numId="31">
    <w:abstractNumId w:val="20"/>
  </w:num>
  <w:num w:numId="32">
    <w:abstractNumId w:val="23"/>
  </w:num>
  <w:num w:numId="33">
    <w:abstractNumId w:val="41"/>
  </w:num>
  <w:num w:numId="34">
    <w:abstractNumId w:val="28"/>
  </w:num>
  <w:num w:numId="35">
    <w:abstractNumId w:val="18"/>
  </w:num>
  <w:num w:numId="36">
    <w:abstractNumId w:val="19"/>
  </w:num>
  <w:num w:numId="37">
    <w:abstractNumId w:val="16"/>
  </w:num>
  <w:num w:numId="38">
    <w:abstractNumId w:val="9"/>
  </w:num>
  <w:num w:numId="39">
    <w:abstractNumId w:val="32"/>
  </w:num>
  <w:num w:numId="40">
    <w:abstractNumId w:val="6"/>
  </w:num>
  <w:num w:numId="41">
    <w:abstractNumId w:val="39"/>
  </w:num>
  <w:num w:numId="42">
    <w:abstractNumId w:val="1"/>
  </w:num>
  <w:num w:numId="43">
    <w:abstractNumId w:val="8"/>
  </w:num>
  <w:num w:numId="44">
    <w:abstractNumId w:val="21"/>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hideSpellingErrors/>
  <w:activeWritingStyle w:appName="MSWord" w:lang="ru-RU" w:vendorID="64" w:dllVersion="6" w:nlCheck="1" w:checkStyle="0"/>
  <w:activeWritingStyle w:appName="MSWord" w:lang="en-US" w:vendorID="64" w:dllVersion="6" w:nlCheck="1" w:checkStyle="0"/>
  <w:activeWritingStyle w:appName="MSWord" w:lang="ru-RU" w:vendorID="64" w:dllVersion="4096" w:nlCheck="1" w:checkStyle="0"/>
  <w:activeWritingStyle w:appName="MSWord" w:lang="en-US" w:vendorID="64" w:dllVersion="4096" w:nlCheck="1" w:checkStyle="0"/>
  <w:activeWritingStyle w:appName="MSWord" w:lang="ru-RU" w:vendorID="1" w:dllVersion="512" w:checkStyle="1"/>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drawingGridHorizontalSpacing w:val="284"/>
  <w:drawingGridVerticalSpacing w:val="284"/>
  <w:doNotUseMarginsForDrawingGridOrigin/>
  <w:drawingGridHorizontalOrigin w:val="0"/>
  <w:drawingGridVerticalOrigin w:val="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B785E"/>
    <w:rsid w:val="000002C3"/>
    <w:rsid w:val="00000784"/>
    <w:rsid w:val="00000BDD"/>
    <w:rsid w:val="00000C45"/>
    <w:rsid w:val="0000138F"/>
    <w:rsid w:val="0000215C"/>
    <w:rsid w:val="00002FC7"/>
    <w:rsid w:val="0000311A"/>
    <w:rsid w:val="000033D0"/>
    <w:rsid w:val="000038B2"/>
    <w:rsid w:val="00003ADD"/>
    <w:rsid w:val="00004516"/>
    <w:rsid w:val="000045B3"/>
    <w:rsid w:val="000049AB"/>
    <w:rsid w:val="00005B23"/>
    <w:rsid w:val="000064F3"/>
    <w:rsid w:val="0000665E"/>
    <w:rsid w:val="00006FAA"/>
    <w:rsid w:val="00007AC1"/>
    <w:rsid w:val="00007BD3"/>
    <w:rsid w:val="0001070D"/>
    <w:rsid w:val="00010972"/>
    <w:rsid w:val="00010B78"/>
    <w:rsid w:val="00011AC2"/>
    <w:rsid w:val="00011B37"/>
    <w:rsid w:val="0001256A"/>
    <w:rsid w:val="00012AB2"/>
    <w:rsid w:val="00012E91"/>
    <w:rsid w:val="00015134"/>
    <w:rsid w:val="00015256"/>
    <w:rsid w:val="0001586B"/>
    <w:rsid w:val="00015BA1"/>
    <w:rsid w:val="0001674C"/>
    <w:rsid w:val="00016E58"/>
    <w:rsid w:val="00016F33"/>
    <w:rsid w:val="0001757C"/>
    <w:rsid w:val="00017ADE"/>
    <w:rsid w:val="00017D0F"/>
    <w:rsid w:val="00020053"/>
    <w:rsid w:val="0002023F"/>
    <w:rsid w:val="00020F17"/>
    <w:rsid w:val="00021094"/>
    <w:rsid w:val="00021158"/>
    <w:rsid w:val="000226A5"/>
    <w:rsid w:val="0002274B"/>
    <w:rsid w:val="00022867"/>
    <w:rsid w:val="0002289F"/>
    <w:rsid w:val="0002340D"/>
    <w:rsid w:val="00023E78"/>
    <w:rsid w:val="00024149"/>
    <w:rsid w:val="00024552"/>
    <w:rsid w:val="00024984"/>
    <w:rsid w:val="00025142"/>
    <w:rsid w:val="000252F3"/>
    <w:rsid w:val="000255DF"/>
    <w:rsid w:val="0002574D"/>
    <w:rsid w:val="000262FD"/>
    <w:rsid w:val="00026FA0"/>
    <w:rsid w:val="000274C5"/>
    <w:rsid w:val="00027D6A"/>
    <w:rsid w:val="000304EE"/>
    <w:rsid w:val="000307AC"/>
    <w:rsid w:val="00030AC2"/>
    <w:rsid w:val="00030CE8"/>
    <w:rsid w:val="00030D8A"/>
    <w:rsid w:val="00031A4D"/>
    <w:rsid w:val="000322B6"/>
    <w:rsid w:val="0003274F"/>
    <w:rsid w:val="0003291B"/>
    <w:rsid w:val="0003314D"/>
    <w:rsid w:val="00033BA3"/>
    <w:rsid w:val="00033E9B"/>
    <w:rsid w:val="0003405A"/>
    <w:rsid w:val="00034628"/>
    <w:rsid w:val="000349B7"/>
    <w:rsid w:val="000349BD"/>
    <w:rsid w:val="00035C5D"/>
    <w:rsid w:val="0003646E"/>
    <w:rsid w:val="000365C0"/>
    <w:rsid w:val="00037A00"/>
    <w:rsid w:val="00037DF9"/>
    <w:rsid w:val="00040103"/>
    <w:rsid w:val="0004028A"/>
    <w:rsid w:val="000407BC"/>
    <w:rsid w:val="00040DC1"/>
    <w:rsid w:val="00040F58"/>
    <w:rsid w:val="000411CF"/>
    <w:rsid w:val="000415BE"/>
    <w:rsid w:val="00042507"/>
    <w:rsid w:val="00043C13"/>
    <w:rsid w:val="00043F86"/>
    <w:rsid w:val="00044721"/>
    <w:rsid w:val="00044ACC"/>
    <w:rsid w:val="00044D91"/>
    <w:rsid w:val="00045145"/>
    <w:rsid w:val="000463E5"/>
    <w:rsid w:val="00046865"/>
    <w:rsid w:val="000468A5"/>
    <w:rsid w:val="00046DE6"/>
    <w:rsid w:val="000471E7"/>
    <w:rsid w:val="000479FF"/>
    <w:rsid w:val="00047F59"/>
    <w:rsid w:val="00050A3F"/>
    <w:rsid w:val="000514DE"/>
    <w:rsid w:val="000519E4"/>
    <w:rsid w:val="00051C83"/>
    <w:rsid w:val="00051F70"/>
    <w:rsid w:val="0005200F"/>
    <w:rsid w:val="000522AE"/>
    <w:rsid w:val="000522EA"/>
    <w:rsid w:val="00052E0C"/>
    <w:rsid w:val="00052E69"/>
    <w:rsid w:val="0005320D"/>
    <w:rsid w:val="000532AA"/>
    <w:rsid w:val="000536BB"/>
    <w:rsid w:val="00053A82"/>
    <w:rsid w:val="00053DA8"/>
    <w:rsid w:val="0005414F"/>
    <w:rsid w:val="00054E65"/>
    <w:rsid w:val="0005517F"/>
    <w:rsid w:val="000551F7"/>
    <w:rsid w:val="00055490"/>
    <w:rsid w:val="0005552C"/>
    <w:rsid w:val="0005586F"/>
    <w:rsid w:val="00055A02"/>
    <w:rsid w:val="00055AB5"/>
    <w:rsid w:val="00055B29"/>
    <w:rsid w:val="00056711"/>
    <w:rsid w:val="000576B5"/>
    <w:rsid w:val="00057E89"/>
    <w:rsid w:val="00057FFC"/>
    <w:rsid w:val="0006064A"/>
    <w:rsid w:val="00060831"/>
    <w:rsid w:val="00060EE6"/>
    <w:rsid w:val="000612B1"/>
    <w:rsid w:val="0006131C"/>
    <w:rsid w:val="00061780"/>
    <w:rsid w:val="00062062"/>
    <w:rsid w:val="00062AF2"/>
    <w:rsid w:val="00062DE0"/>
    <w:rsid w:val="000636D5"/>
    <w:rsid w:val="00063B1C"/>
    <w:rsid w:val="00064139"/>
    <w:rsid w:val="00064C54"/>
    <w:rsid w:val="0006582E"/>
    <w:rsid w:val="000673E6"/>
    <w:rsid w:val="000677D4"/>
    <w:rsid w:val="00067875"/>
    <w:rsid w:val="00067A84"/>
    <w:rsid w:val="0007003B"/>
    <w:rsid w:val="0007030A"/>
    <w:rsid w:val="000703CC"/>
    <w:rsid w:val="00070422"/>
    <w:rsid w:val="000704AF"/>
    <w:rsid w:val="00070742"/>
    <w:rsid w:val="00071188"/>
    <w:rsid w:val="000711AF"/>
    <w:rsid w:val="00071BDF"/>
    <w:rsid w:val="00071D63"/>
    <w:rsid w:val="00072848"/>
    <w:rsid w:val="00072FE6"/>
    <w:rsid w:val="000736C7"/>
    <w:rsid w:val="00073A6F"/>
    <w:rsid w:val="00073E1A"/>
    <w:rsid w:val="00075441"/>
    <w:rsid w:val="000764A7"/>
    <w:rsid w:val="00076C96"/>
    <w:rsid w:val="00076CB8"/>
    <w:rsid w:val="0007717D"/>
    <w:rsid w:val="00077443"/>
    <w:rsid w:val="0007774D"/>
    <w:rsid w:val="000778BC"/>
    <w:rsid w:val="00080B18"/>
    <w:rsid w:val="0008119F"/>
    <w:rsid w:val="0008164D"/>
    <w:rsid w:val="0008178D"/>
    <w:rsid w:val="00081DD8"/>
    <w:rsid w:val="00082111"/>
    <w:rsid w:val="00082562"/>
    <w:rsid w:val="00082687"/>
    <w:rsid w:val="00082C57"/>
    <w:rsid w:val="00082CA9"/>
    <w:rsid w:val="0008307E"/>
    <w:rsid w:val="0008337D"/>
    <w:rsid w:val="00083996"/>
    <w:rsid w:val="0008442E"/>
    <w:rsid w:val="00084DE1"/>
    <w:rsid w:val="0008625B"/>
    <w:rsid w:val="00086279"/>
    <w:rsid w:val="00086E8A"/>
    <w:rsid w:val="000871F3"/>
    <w:rsid w:val="0008736B"/>
    <w:rsid w:val="00087D8A"/>
    <w:rsid w:val="00087EB5"/>
    <w:rsid w:val="0009033C"/>
    <w:rsid w:val="0009046E"/>
    <w:rsid w:val="00091127"/>
    <w:rsid w:val="0009129F"/>
    <w:rsid w:val="00091827"/>
    <w:rsid w:val="00092358"/>
    <w:rsid w:val="00092392"/>
    <w:rsid w:val="000925E9"/>
    <w:rsid w:val="000927CB"/>
    <w:rsid w:val="00092911"/>
    <w:rsid w:val="00093212"/>
    <w:rsid w:val="00093228"/>
    <w:rsid w:val="000941AF"/>
    <w:rsid w:val="000956CD"/>
    <w:rsid w:val="000956D2"/>
    <w:rsid w:val="00095BDE"/>
    <w:rsid w:val="00096F5D"/>
    <w:rsid w:val="00097674"/>
    <w:rsid w:val="00097F26"/>
    <w:rsid w:val="000A04D4"/>
    <w:rsid w:val="000A0C54"/>
    <w:rsid w:val="000A0E4F"/>
    <w:rsid w:val="000A0E6E"/>
    <w:rsid w:val="000A0FDB"/>
    <w:rsid w:val="000A1953"/>
    <w:rsid w:val="000A1AB1"/>
    <w:rsid w:val="000A1E70"/>
    <w:rsid w:val="000A2236"/>
    <w:rsid w:val="000A30B4"/>
    <w:rsid w:val="000A3154"/>
    <w:rsid w:val="000A4328"/>
    <w:rsid w:val="000A5474"/>
    <w:rsid w:val="000A54F1"/>
    <w:rsid w:val="000A5786"/>
    <w:rsid w:val="000A6054"/>
    <w:rsid w:val="000A6713"/>
    <w:rsid w:val="000A79C3"/>
    <w:rsid w:val="000B0E0F"/>
    <w:rsid w:val="000B12CD"/>
    <w:rsid w:val="000B16EB"/>
    <w:rsid w:val="000B188B"/>
    <w:rsid w:val="000B1DD7"/>
    <w:rsid w:val="000B2E38"/>
    <w:rsid w:val="000B353C"/>
    <w:rsid w:val="000B3752"/>
    <w:rsid w:val="000B40DB"/>
    <w:rsid w:val="000B4370"/>
    <w:rsid w:val="000B46E4"/>
    <w:rsid w:val="000B475C"/>
    <w:rsid w:val="000B5583"/>
    <w:rsid w:val="000B58E3"/>
    <w:rsid w:val="000B6D52"/>
    <w:rsid w:val="000B7472"/>
    <w:rsid w:val="000B7989"/>
    <w:rsid w:val="000C005E"/>
    <w:rsid w:val="000C0980"/>
    <w:rsid w:val="000C21E8"/>
    <w:rsid w:val="000C2CD3"/>
    <w:rsid w:val="000C2F25"/>
    <w:rsid w:val="000C3443"/>
    <w:rsid w:val="000C36F5"/>
    <w:rsid w:val="000C4987"/>
    <w:rsid w:val="000C4E3C"/>
    <w:rsid w:val="000C53BE"/>
    <w:rsid w:val="000C5CC9"/>
    <w:rsid w:val="000C6AA5"/>
    <w:rsid w:val="000C6C80"/>
    <w:rsid w:val="000C6D50"/>
    <w:rsid w:val="000C7756"/>
    <w:rsid w:val="000C7B54"/>
    <w:rsid w:val="000D0910"/>
    <w:rsid w:val="000D0E73"/>
    <w:rsid w:val="000D18F5"/>
    <w:rsid w:val="000D2A48"/>
    <w:rsid w:val="000D2A9E"/>
    <w:rsid w:val="000D37ED"/>
    <w:rsid w:val="000D4164"/>
    <w:rsid w:val="000D480A"/>
    <w:rsid w:val="000D51C7"/>
    <w:rsid w:val="000D59A5"/>
    <w:rsid w:val="000D644B"/>
    <w:rsid w:val="000D6A22"/>
    <w:rsid w:val="000D6BDD"/>
    <w:rsid w:val="000D6DD7"/>
    <w:rsid w:val="000D7AA8"/>
    <w:rsid w:val="000D7D3A"/>
    <w:rsid w:val="000E2093"/>
    <w:rsid w:val="000E2655"/>
    <w:rsid w:val="000E26B7"/>
    <w:rsid w:val="000E2976"/>
    <w:rsid w:val="000E2C7D"/>
    <w:rsid w:val="000E2FC5"/>
    <w:rsid w:val="000E37D5"/>
    <w:rsid w:val="000E3954"/>
    <w:rsid w:val="000E3A08"/>
    <w:rsid w:val="000E4A93"/>
    <w:rsid w:val="000E4BF9"/>
    <w:rsid w:val="000E52A8"/>
    <w:rsid w:val="000E53D5"/>
    <w:rsid w:val="000E56A7"/>
    <w:rsid w:val="000E586D"/>
    <w:rsid w:val="000E5EA3"/>
    <w:rsid w:val="000E666D"/>
    <w:rsid w:val="000E6D2A"/>
    <w:rsid w:val="000E6DDA"/>
    <w:rsid w:val="000E6E16"/>
    <w:rsid w:val="000E6ED3"/>
    <w:rsid w:val="000E707B"/>
    <w:rsid w:val="000E7793"/>
    <w:rsid w:val="000E78D0"/>
    <w:rsid w:val="000E7A64"/>
    <w:rsid w:val="000F0DA9"/>
    <w:rsid w:val="000F0DCE"/>
    <w:rsid w:val="000F12F1"/>
    <w:rsid w:val="000F1367"/>
    <w:rsid w:val="000F16C1"/>
    <w:rsid w:val="000F1861"/>
    <w:rsid w:val="000F3410"/>
    <w:rsid w:val="000F3461"/>
    <w:rsid w:val="000F34A8"/>
    <w:rsid w:val="000F35AD"/>
    <w:rsid w:val="000F376C"/>
    <w:rsid w:val="000F5181"/>
    <w:rsid w:val="000F523F"/>
    <w:rsid w:val="000F56F4"/>
    <w:rsid w:val="000F5854"/>
    <w:rsid w:val="000F6305"/>
    <w:rsid w:val="000F6A2B"/>
    <w:rsid w:val="000F6E1F"/>
    <w:rsid w:val="000F6F12"/>
    <w:rsid w:val="000F7833"/>
    <w:rsid w:val="00100CF9"/>
    <w:rsid w:val="00100D6A"/>
    <w:rsid w:val="00100F02"/>
    <w:rsid w:val="0010160F"/>
    <w:rsid w:val="00101C20"/>
    <w:rsid w:val="00101E18"/>
    <w:rsid w:val="00103648"/>
    <w:rsid w:val="00103EA2"/>
    <w:rsid w:val="0010477A"/>
    <w:rsid w:val="00105251"/>
    <w:rsid w:val="00105F58"/>
    <w:rsid w:val="001061FA"/>
    <w:rsid w:val="00106C2A"/>
    <w:rsid w:val="00107380"/>
    <w:rsid w:val="001078E6"/>
    <w:rsid w:val="001108C6"/>
    <w:rsid w:val="001108FF"/>
    <w:rsid w:val="00110BB5"/>
    <w:rsid w:val="00110C09"/>
    <w:rsid w:val="0011150E"/>
    <w:rsid w:val="001117FF"/>
    <w:rsid w:val="001118D5"/>
    <w:rsid w:val="00111F00"/>
    <w:rsid w:val="00112419"/>
    <w:rsid w:val="001126E9"/>
    <w:rsid w:val="00112FEB"/>
    <w:rsid w:val="00113927"/>
    <w:rsid w:val="00113CBF"/>
    <w:rsid w:val="00114626"/>
    <w:rsid w:val="0011476B"/>
    <w:rsid w:val="00114A91"/>
    <w:rsid w:val="0011645B"/>
    <w:rsid w:val="00116838"/>
    <w:rsid w:val="0011706D"/>
    <w:rsid w:val="001179AC"/>
    <w:rsid w:val="0012022C"/>
    <w:rsid w:val="001202E7"/>
    <w:rsid w:val="001208CD"/>
    <w:rsid w:val="00120EF6"/>
    <w:rsid w:val="00121184"/>
    <w:rsid w:val="0012146C"/>
    <w:rsid w:val="001246A6"/>
    <w:rsid w:val="001247E6"/>
    <w:rsid w:val="00125A51"/>
    <w:rsid w:val="001268E5"/>
    <w:rsid w:val="00126C01"/>
    <w:rsid w:val="00126D43"/>
    <w:rsid w:val="0012774E"/>
    <w:rsid w:val="00127A2A"/>
    <w:rsid w:val="00127A48"/>
    <w:rsid w:val="00127B95"/>
    <w:rsid w:val="00127BAD"/>
    <w:rsid w:val="0013074F"/>
    <w:rsid w:val="00130770"/>
    <w:rsid w:val="00130B42"/>
    <w:rsid w:val="001316F1"/>
    <w:rsid w:val="00131A50"/>
    <w:rsid w:val="0013205C"/>
    <w:rsid w:val="00133691"/>
    <w:rsid w:val="00133992"/>
    <w:rsid w:val="0013452C"/>
    <w:rsid w:val="00134707"/>
    <w:rsid w:val="00135189"/>
    <w:rsid w:val="00135F57"/>
    <w:rsid w:val="00137026"/>
    <w:rsid w:val="00137510"/>
    <w:rsid w:val="001376B6"/>
    <w:rsid w:val="00137C85"/>
    <w:rsid w:val="0014089E"/>
    <w:rsid w:val="00140BCF"/>
    <w:rsid w:val="00141076"/>
    <w:rsid w:val="00141117"/>
    <w:rsid w:val="00142667"/>
    <w:rsid w:val="00142E18"/>
    <w:rsid w:val="001431C8"/>
    <w:rsid w:val="001431D5"/>
    <w:rsid w:val="00143800"/>
    <w:rsid w:val="00143E1D"/>
    <w:rsid w:val="00144134"/>
    <w:rsid w:val="00144149"/>
    <w:rsid w:val="001445A1"/>
    <w:rsid w:val="00144B32"/>
    <w:rsid w:val="00145963"/>
    <w:rsid w:val="00145EE8"/>
    <w:rsid w:val="00146244"/>
    <w:rsid w:val="00146800"/>
    <w:rsid w:val="00146AD4"/>
    <w:rsid w:val="00146B9A"/>
    <w:rsid w:val="00147511"/>
    <w:rsid w:val="00147630"/>
    <w:rsid w:val="0014771E"/>
    <w:rsid w:val="00147D78"/>
    <w:rsid w:val="00150034"/>
    <w:rsid w:val="00150424"/>
    <w:rsid w:val="0015071F"/>
    <w:rsid w:val="0015073C"/>
    <w:rsid w:val="00150DA8"/>
    <w:rsid w:val="00151026"/>
    <w:rsid w:val="00151268"/>
    <w:rsid w:val="0015173B"/>
    <w:rsid w:val="00151853"/>
    <w:rsid w:val="00151BC8"/>
    <w:rsid w:val="00151F03"/>
    <w:rsid w:val="00152027"/>
    <w:rsid w:val="00152503"/>
    <w:rsid w:val="00152EC0"/>
    <w:rsid w:val="00153077"/>
    <w:rsid w:val="00153657"/>
    <w:rsid w:val="001537C7"/>
    <w:rsid w:val="00153B14"/>
    <w:rsid w:val="00154FC4"/>
    <w:rsid w:val="001559DE"/>
    <w:rsid w:val="00155F70"/>
    <w:rsid w:val="00156D16"/>
    <w:rsid w:val="00156FCC"/>
    <w:rsid w:val="00157163"/>
    <w:rsid w:val="00160193"/>
    <w:rsid w:val="00160542"/>
    <w:rsid w:val="00160C87"/>
    <w:rsid w:val="00161406"/>
    <w:rsid w:val="00161943"/>
    <w:rsid w:val="00161A1E"/>
    <w:rsid w:val="00162AC1"/>
    <w:rsid w:val="00162E42"/>
    <w:rsid w:val="001640EE"/>
    <w:rsid w:val="0016436E"/>
    <w:rsid w:val="00164445"/>
    <w:rsid w:val="00164584"/>
    <w:rsid w:val="00165326"/>
    <w:rsid w:val="001659FF"/>
    <w:rsid w:val="00165FDE"/>
    <w:rsid w:val="00166DB5"/>
    <w:rsid w:val="00167853"/>
    <w:rsid w:val="00167D68"/>
    <w:rsid w:val="001704C8"/>
    <w:rsid w:val="00170953"/>
    <w:rsid w:val="001711C1"/>
    <w:rsid w:val="001716BD"/>
    <w:rsid w:val="0017185C"/>
    <w:rsid w:val="0017261E"/>
    <w:rsid w:val="00172647"/>
    <w:rsid w:val="00172898"/>
    <w:rsid w:val="001731F7"/>
    <w:rsid w:val="0017322A"/>
    <w:rsid w:val="00173902"/>
    <w:rsid w:val="00173D47"/>
    <w:rsid w:val="00173D54"/>
    <w:rsid w:val="0017413D"/>
    <w:rsid w:val="001742F5"/>
    <w:rsid w:val="0017578C"/>
    <w:rsid w:val="001758D9"/>
    <w:rsid w:val="00175F47"/>
    <w:rsid w:val="0017632E"/>
    <w:rsid w:val="0017646C"/>
    <w:rsid w:val="00176813"/>
    <w:rsid w:val="00176CFE"/>
    <w:rsid w:val="00177300"/>
    <w:rsid w:val="001779F4"/>
    <w:rsid w:val="00181012"/>
    <w:rsid w:val="001810C6"/>
    <w:rsid w:val="001810CC"/>
    <w:rsid w:val="00181517"/>
    <w:rsid w:val="00182877"/>
    <w:rsid w:val="001839C1"/>
    <w:rsid w:val="001841E9"/>
    <w:rsid w:val="00185323"/>
    <w:rsid w:val="00185D3F"/>
    <w:rsid w:val="00185FDC"/>
    <w:rsid w:val="00186014"/>
    <w:rsid w:val="00186A70"/>
    <w:rsid w:val="00187160"/>
    <w:rsid w:val="00187E01"/>
    <w:rsid w:val="00190181"/>
    <w:rsid w:val="001904A0"/>
    <w:rsid w:val="001905FF"/>
    <w:rsid w:val="0019061A"/>
    <w:rsid w:val="00190A9F"/>
    <w:rsid w:val="001919F1"/>
    <w:rsid w:val="00192333"/>
    <w:rsid w:val="001929AA"/>
    <w:rsid w:val="00192C77"/>
    <w:rsid w:val="00192DD5"/>
    <w:rsid w:val="00193847"/>
    <w:rsid w:val="00193A9A"/>
    <w:rsid w:val="00194B76"/>
    <w:rsid w:val="00194FE2"/>
    <w:rsid w:val="00195C5C"/>
    <w:rsid w:val="00196A9A"/>
    <w:rsid w:val="00196D94"/>
    <w:rsid w:val="0019751D"/>
    <w:rsid w:val="00197D73"/>
    <w:rsid w:val="00197DC7"/>
    <w:rsid w:val="001A04F8"/>
    <w:rsid w:val="001A0F02"/>
    <w:rsid w:val="001A12AA"/>
    <w:rsid w:val="001A1514"/>
    <w:rsid w:val="001A1722"/>
    <w:rsid w:val="001A1835"/>
    <w:rsid w:val="001A1AEE"/>
    <w:rsid w:val="001A1D4E"/>
    <w:rsid w:val="001A1D95"/>
    <w:rsid w:val="001A1FB5"/>
    <w:rsid w:val="001A2362"/>
    <w:rsid w:val="001A277A"/>
    <w:rsid w:val="001A2CBA"/>
    <w:rsid w:val="001A345E"/>
    <w:rsid w:val="001A3635"/>
    <w:rsid w:val="001A48CB"/>
    <w:rsid w:val="001A4AB2"/>
    <w:rsid w:val="001A4D1E"/>
    <w:rsid w:val="001A5890"/>
    <w:rsid w:val="001A5C33"/>
    <w:rsid w:val="001A6284"/>
    <w:rsid w:val="001A6309"/>
    <w:rsid w:val="001A6462"/>
    <w:rsid w:val="001A711B"/>
    <w:rsid w:val="001A7200"/>
    <w:rsid w:val="001A7ED8"/>
    <w:rsid w:val="001B05F3"/>
    <w:rsid w:val="001B098D"/>
    <w:rsid w:val="001B0E7A"/>
    <w:rsid w:val="001B0E7D"/>
    <w:rsid w:val="001B100D"/>
    <w:rsid w:val="001B175B"/>
    <w:rsid w:val="001B1C1F"/>
    <w:rsid w:val="001B1C7F"/>
    <w:rsid w:val="001B1DAA"/>
    <w:rsid w:val="001B2D72"/>
    <w:rsid w:val="001B311B"/>
    <w:rsid w:val="001B32A1"/>
    <w:rsid w:val="001B4196"/>
    <w:rsid w:val="001B448B"/>
    <w:rsid w:val="001B472F"/>
    <w:rsid w:val="001B4BEC"/>
    <w:rsid w:val="001B5AA6"/>
    <w:rsid w:val="001B6623"/>
    <w:rsid w:val="001B70EE"/>
    <w:rsid w:val="001B76C1"/>
    <w:rsid w:val="001B771E"/>
    <w:rsid w:val="001B785E"/>
    <w:rsid w:val="001B78DD"/>
    <w:rsid w:val="001C05CB"/>
    <w:rsid w:val="001C1620"/>
    <w:rsid w:val="001C1A42"/>
    <w:rsid w:val="001C1BBC"/>
    <w:rsid w:val="001C2203"/>
    <w:rsid w:val="001C2A70"/>
    <w:rsid w:val="001C2D47"/>
    <w:rsid w:val="001C33DF"/>
    <w:rsid w:val="001C4182"/>
    <w:rsid w:val="001C4304"/>
    <w:rsid w:val="001C467E"/>
    <w:rsid w:val="001C5BED"/>
    <w:rsid w:val="001C6125"/>
    <w:rsid w:val="001C6D2D"/>
    <w:rsid w:val="001C6EC7"/>
    <w:rsid w:val="001C75D4"/>
    <w:rsid w:val="001C7AB6"/>
    <w:rsid w:val="001C7E74"/>
    <w:rsid w:val="001D06CA"/>
    <w:rsid w:val="001D0D02"/>
    <w:rsid w:val="001D2193"/>
    <w:rsid w:val="001D2342"/>
    <w:rsid w:val="001D3149"/>
    <w:rsid w:val="001D42E4"/>
    <w:rsid w:val="001D46DD"/>
    <w:rsid w:val="001D47E6"/>
    <w:rsid w:val="001D4C39"/>
    <w:rsid w:val="001D51FC"/>
    <w:rsid w:val="001D5223"/>
    <w:rsid w:val="001D5444"/>
    <w:rsid w:val="001D5C44"/>
    <w:rsid w:val="001D7630"/>
    <w:rsid w:val="001E0105"/>
    <w:rsid w:val="001E0668"/>
    <w:rsid w:val="001E106E"/>
    <w:rsid w:val="001E1685"/>
    <w:rsid w:val="001E1801"/>
    <w:rsid w:val="001E3000"/>
    <w:rsid w:val="001E4BBF"/>
    <w:rsid w:val="001E4D57"/>
    <w:rsid w:val="001E632E"/>
    <w:rsid w:val="001E66CC"/>
    <w:rsid w:val="001E680F"/>
    <w:rsid w:val="001E6B39"/>
    <w:rsid w:val="001E6D33"/>
    <w:rsid w:val="001E6DC3"/>
    <w:rsid w:val="001E766E"/>
    <w:rsid w:val="001E7ABD"/>
    <w:rsid w:val="001F0A39"/>
    <w:rsid w:val="001F0CBB"/>
    <w:rsid w:val="001F1363"/>
    <w:rsid w:val="001F28E7"/>
    <w:rsid w:val="001F31CC"/>
    <w:rsid w:val="001F35A4"/>
    <w:rsid w:val="001F3C21"/>
    <w:rsid w:val="001F4053"/>
    <w:rsid w:val="001F4895"/>
    <w:rsid w:val="001F55C2"/>
    <w:rsid w:val="001F59FA"/>
    <w:rsid w:val="001F6423"/>
    <w:rsid w:val="001F64B9"/>
    <w:rsid w:val="001F6CCE"/>
    <w:rsid w:val="001F762A"/>
    <w:rsid w:val="001F78F8"/>
    <w:rsid w:val="001F7925"/>
    <w:rsid w:val="00200174"/>
    <w:rsid w:val="00200609"/>
    <w:rsid w:val="002006BE"/>
    <w:rsid w:val="00201427"/>
    <w:rsid w:val="002027D8"/>
    <w:rsid w:val="00202D66"/>
    <w:rsid w:val="00202D78"/>
    <w:rsid w:val="00202E3B"/>
    <w:rsid w:val="00203519"/>
    <w:rsid w:val="00203C95"/>
    <w:rsid w:val="002041DB"/>
    <w:rsid w:val="00204E78"/>
    <w:rsid w:val="00205015"/>
    <w:rsid w:val="002051B6"/>
    <w:rsid w:val="00205614"/>
    <w:rsid w:val="00205B55"/>
    <w:rsid w:val="00206236"/>
    <w:rsid w:val="00206B29"/>
    <w:rsid w:val="002070FC"/>
    <w:rsid w:val="0020769D"/>
    <w:rsid w:val="002076A7"/>
    <w:rsid w:val="00210128"/>
    <w:rsid w:val="00210388"/>
    <w:rsid w:val="002106EB"/>
    <w:rsid w:val="002110EC"/>
    <w:rsid w:val="002115CF"/>
    <w:rsid w:val="00211E0B"/>
    <w:rsid w:val="00213896"/>
    <w:rsid w:val="002142EA"/>
    <w:rsid w:val="002151A3"/>
    <w:rsid w:val="002162F6"/>
    <w:rsid w:val="002164CA"/>
    <w:rsid w:val="0021662C"/>
    <w:rsid w:val="0021683D"/>
    <w:rsid w:val="002171DD"/>
    <w:rsid w:val="00217C77"/>
    <w:rsid w:val="00217D99"/>
    <w:rsid w:val="0022041C"/>
    <w:rsid w:val="002205D5"/>
    <w:rsid w:val="002207E9"/>
    <w:rsid w:val="002229C3"/>
    <w:rsid w:val="00222D4D"/>
    <w:rsid w:val="0022309B"/>
    <w:rsid w:val="002230F4"/>
    <w:rsid w:val="002235BE"/>
    <w:rsid w:val="002247A1"/>
    <w:rsid w:val="002256CA"/>
    <w:rsid w:val="0022606E"/>
    <w:rsid w:val="002262B6"/>
    <w:rsid w:val="002265BC"/>
    <w:rsid w:val="00226852"/>
    <w:rsid w:val="00230491"/>
    <w:rsid w:val="002304F4"/>
    <w:rsid w:val="00230BD1"/>
    <w:rsid w:val="00230F11"/>
    <w:rsid w:val="002315FC"/>
    <w:rsid w:val="00231E74"/>
    <w:rsid w:val="0023256E"/>
    <w:rsid w:val="00232643"/>
    <w:rsid w:val="00232862"/>
    <w:rsid w:val="0023336E"/>
    <w:rsid w:val="00234420"/>
    <w:rsid w:val="00234611"/>
    <w:rsid w:val="00234A90"/>
    <w:rsid w:val="00234D5D"/>
    <w:rsid w:val="00234E87"/>
    <w:rsid w:val="00235EEB"/>
    <w:rsid w:val="00236286"/>
    <w:rsid w:val="002363EF"/>
    <w:rsid w:val="00236A19"/>
    <w:rsid w:val="00237212"/>
    <w:rsid w:val="00237B29"/>
    <w:rsid w:val="0024041B"/>
    <w:rsid w:val="00240685"/>
    <w:rsid w:val="0024111C"/>
    <w:rsid w:val="00241465"/>
    <w:rsid w:val="00241E8F"/>
    <w:rsid w:val="002422BE"/>
    <w:rsid w:val="0024235D"/>
    <w:rsid w:val="0024252F"/>
    <w:rsid w:val="0024275F"/>
    <w:rsid w:val="00242B49"/>
    <w:rsid w:val="00242C13"/>
    <w:rsid w:val="00242D98"/>
    <w:rsid w:val="00242E87"/>
    <w:rsid w:val="00242F0C"/>
    <w:rsid w:val="00243B2E"/>
    <w:rsid w:val="0024464A"/>
    <w:rsid w:val="00245773"/>
    <w:rsid w:val="00245C95"/>
    <w:rsid w:val="00245F01"/>
    <w:rsid w:val="00245F31"/>
    <w:rsid w:val="0024645C"/>
    <w:rsid w:val="0024691E"/>
    <w:rsid w:val="002469D8"/>
    <w:rsid w:val="00247435"/>
    <w:rsid w:val="0024794F"/>
    <w:rsid w:val="00247C35"/>
    <w:rsid w:val="002510B9"/>
    <w:rsid w:val="00254C14"/>
    <w:rsid w:val="002551AA"/>
    <w:rsid w:val="00255596"/>
    <w:rsid w:val="002559E6"/>
    <w:rsid w:val="00256365"/>
    <w:rsid w:val="00256386"/>
    <w:rsid w:val="002564B1"/>
    <w:rsid w:val="00256880"/>
    <w:rsid w:val="00256B1C"/>
    <w:rsid w:val="00256B8F"/>
    <w:rsid w:val="0025702A"/>
    <w:rsid w:val="0025716F"/>
    <w:rsid w:val="00257992"/>
    <w:rsid w:val="002601FD"/>
    <w:rsid w:val="00260843"/>
    <w:rsid w:val="002609F8"/>
    <w:rsid w:val="0026172A"/>
    <w:rsid w:val="00262217"/>
    <w:rsid w:val="00262AB6"/>
    <w:rsid w:val="00262C9E"/>
    <w:rsid w:val="00263176"/>
    <w:rsid w:val="002634CE"/>
    <w:rsid w:val="00263947"/>
    <w:rsid w:val="00263B69"/>
    <w:rsid w:val="00263D3E"/>
    <w:rsid w:val="002642CF"/>
    <w:rsid w:val="002666C4"/>
    <w:rsid w:val="00267331"/>
    <w:rsid w:val="002675E2"/>
    <w:rsid w:val="00267E67"/>
    <w:rsid w:val="00270ED1"/>
    <w:rsid w:val="0027130D"/>
    <w:rsid w:val="0027178B"/>
    <w:rsid w:val="0027226C"/>
    <w:rsid w:val="00272919"/>
    <w:rsid w:val="002735B2"/>
    <w:rsid w:val="002735C8"/>
    <w:rsid w:val="00274016"/>
    <w:rsid w:val="00274AC1"/>
    <w:rsid w:val="00275831"/>
    <w:rsid w:val="00276480"/>
    <w:rsid w:val="002764B0"/>
    <w:rsid w:val="00276938"/>
    <w:rsid w:val="002770BE"/>
    <w:rsid w:val="002778D8"/>
    <w:rsid w:val="00277BE8"/>
    <w:rsid w:val="00277DFB"/>
    <w:rsid w:val="00280296"/>
    <w:rsid w:val="00280978"/>
    <w:rsid w:val="00280E7E"/>
    <w:rsid w:val="0028101A"/>
    <w:rsid w:val="0028128F"/>
    <w:rsid w:val="00281411"/>
    <w:rsid w:val="00282C67"/>
    <w:rsid w:val="00283AF9"/>
    <w:rsid w:val="00284092"/>
    <w:rsid w:val="00284F7B"/>
    <w:rsid w:val="00285310"/>
    <w:rsid w:val="00285B0D"/>
    <w:rsid w:val="00286451"/>
    <w:rsid w:val="002874E8"/>
    <w:rsid w:val="002877D0"/>
    <w:rsid w:val="00287A6B"/>
    <w:rsid w:val="00290455"/>
    <w:rsid w:val="00290491"/>
    <w:rsid w:val="00290CF0"/>
    <w:rsid w:val="002911C9"/>
    <w:rsid w:val="002911E4"/>
    <w:rsid w:val="002917CE"/>
    <w:rsid w:val="002917EE"/>
    <w:rsid w:val="00291892"/>
    <w:rsid w:val="00291EBA"/>
    <w:rsid w:val="00293534"/>
    <w:rsid w:val="00293F19"/>
    <w:rsid w:val="00293FD0"/>
    <w:rsid w:val="00294651"/>
    <w:rsid w:val="00295D87"/>
    <w:rsid w:val="00295DE1"/>
    <w:rsid w:val="00296520"/>
    <w:rsid w:val="002969BB"/>
    <w:rsid w:val="00296D86"/>
    <w:rsid w:val="00297C97"/>
    <w:rsid w:val="00297D7B"/>
    <w:rsid w:val="002A050A"/>
    <w:rsid w:val="002A09FC"/>
    <w:rsid w:val="002A191F"/>
    <w:rsid w:val="002A1CD3"/>
    <w:rsid w:val="002A1F50"/>
    <w:rsid w:val="002A1F80"/>
    <w:rsid w:val="002A34A0"/>
    <w:rsid w:val="002A36B8"/>
    <w:rsid w:val="002A3B93"/>
    <w:rsid w:val="002A4288"/>
    <w:rsid w:val="002A5379"/>
    <w:rsid w:val="002A537E"/>
    <w:rsid w:val="002A60B7"/>
    <w:rsid w:val="002A6C78"/>
    <w:rsid w:val="002A75F3"/>
    <w:rsid w:val="002B02A5"/>
    <w:rsid w:val="002B0D9F"/>
    <w:rsid w:val="002B0FA3"/>
    <w:rsid w:val="002B1DB5"/>
    <w:rsid w:val="002B2D90"/>
    <w:rsid w:val="002B380B"/>
    <w:rsid w:val="002B3DB3"/>
    <w:rsid w:val="002B3E77"/>
    <w:rsid w:val="002B4A5D"/>
    <w:rsid w:val="002B5745"/>
    <w:rsid w:val="002B6785"/>
    <w:rsid w:val="002B799A"/>
    <w:rsid w:val="002B7AF3"/>
    <w:rsid w:val="002B7C69"/>
    <w:rsid w:val="002C0915"/>
    <w:rsid w:val="002C0F36"/>
    <w:rsid w:val="002C1251"/>
    <w:rsid w:val="002C293F"/>
    <w:rsid w:val="002C41B2"/>
    <w:rsid w:val="002C4AF3"/>
    <w:rsid w:val="002C4FB3"/>
    <w:rsid w:val="002C55AC"/>
    <w:rsid w:val="002C5DF0"/>
    <w:rsid w:val="002C5FFB"/>
    <w:rsid w:val="002C66EC"/>
    <w:rsid w:val="002C67F3"/>
    <w:rsid w:val="002C6850"/>
    <w:rsid w:val="002C6C68"/>
    <w:rsid w:val="002C6E66"/>
    <w:rsid w:val="002C75C5"/>
    <w:rsid w:val="002C760F"/>
    <w:rsid w:val="002D01A2"/>
    <w:rsid w:val="002D0FB5"/>
    <w:rsid w:val="002D153D"/>
    <w:rsid w:val="002D1A38"/>
    <w:rsid w:val="002D202C"/>
    <w:rsid w:val="002D208A"/>
    <w:rsid w:val="002D2168"/>
    <w:rsid w:val="002D26FE"/>
    <w:rsid w:val="002D312B"/>
    <w:rsid w:val="002D3BF7"/>
    <w:rsid w:val="002D4AB4"/>
    <w:rsid w:val="002D525F"/>
    <w:rsid w:val="002D5393"/>
    <w:rsid w:val="002D5EFA"/>
    <w:rsid w:val="002D5FA8"/>
    <w:rsid w:val="002D6080"/>
    <w:rsid w:val="002D6332"/>
    <w:rsid w:val="002D6487"/>
    <w:rsid w:val="002D6906"/>
    <w:rsid w:val="002D79F2"/>
    <w:rsid w:val="002E0601"/>
    <w:rsid w:val="002E0FF0"/>
    <w:rsid w:val="002E1003"/>
    <w:rsid w:val="002E182C"/>
    <w:rsid w:val="002E1F89"/>
    <w:rsid w:val="002E2060"/>
    <w:rsid w:val="002E25ED"/>
    <w:rsid w:val="002E321B"/>
    <w:rsid w:val="002E3584"/>
    <w:rsid w:val="002E3AB2"/>
    <w:rsid w:val="002E3B7C"/>
    <w:rsid w:val="002E3FA4"/>
    <w:rsid w:val="002E445B"/>
    <w:rsid w:val="002E4A86"/>
    <w:rsid w:val="002E4C23"/>
    <w:rsid w:val="002E555B"/>
    <w:rsid w:val="002E5932"/>
    <w:rsid w:val="002E5EE2"/>
    <w:rsid w:val="002E67DE"/>
    <w:rsid w:val="002E6904"/>
    <w:rsid w:val="002E6BC9"/>
    <w:rsid w:val="002E6FDF"/>
    <w:rsid w:val="002E782D"/>
    <w:rsid w:val="002E7CBB"/>
    <w:rsid w:val="002F03A5"/>
    <w:rsid w:val="002F0443"/>
    <w:rsid w:val="002F0C79"/>
    <w:rsid w:val="002F1A4A"/>
    <w:rsid w:val="002F1BA3"/>
    <w:rsid w:val="002F2683"/>
    <w:rsid w:val="002F2836"/>
    <w:rsid w:val="002F289C"/>
    <w:rsid w:val="002F2D45"/>
    <w:rsid w:val="002F2EB3"/>
    <w:rsid w:val="002F34F0"/>
    <w:rsid w:val="002F35CE"/>
    <w:rsid w:val="002F3C7A"/>
    <w:rsid w:val="002F7253"/>
    <w:rsid w:val="002F7587"/>
    <w:rsid w:val="00300503"/>
    <w:rsid w:val="00300B93"/>
    <w:rsid w:val="00301711"/>
    <w:rsid w:val="00301A3E"/>
    <w:rsid w:val="00301E31"/>
    <w:rsid w:val="00301E71"/>
    <w:rsid w:val="00302013"/>
    <w:rsid w:val="00302550"/>
    <w:rsid w:val="00302730"/>
    <w:rsid w:val="00302D42"/>
    <w:rsid w:val="00303786"/>
    <w:rsid w:val="00303C10"/>
    <w:rsid w:val="0030465C"/>
    <w:rsid w:val="00305548"/>
    <w:rsid w:val="00305785"/>
    <w:rsid w:val="00305BAA"/>
    <w:rsid w:val="00305C0F"/>
    <w:rsid w:val="00306F77"/>
    <w:rsid w:val="0030755D"/>
    <w:rsid w:val="003076B2"/>
    <w:rsid w:val="00307E01"/>
    <w:rsid w:val="00307F52"/>
    <w:rsid w:val="0031044C"/>
    <w:rsid w:val="00311701"/>
    <w:rsid w:val="00311B66"/>
    <w:rsid w:val="00311F4F"/>
    <w:rsid w:val="00312B0D"/>
    <w:rsid w:val="003142E8"/>
    <w:rsid w:val="003145AB"/>
    <w:rsid w:val="00314842"/>
    <w:rsid w:val="00314D18"/>
    <w:rsid w:val="00315209"/>
    <w:rsid w:val="00315B2C"/>
    <w:rsid w:val="003161E6"/>
    <w:rsid w:val="00316757"/>
    <w:rsid w:val="00316A6D"/>
    <w:rsid w:val="00316EF1"/>
    <w:rsid w:val="003201C3"/>
    <w:rsid w:val="0032044F"/>
    <w:rsid w:val="00320CF9"/>
    <w:rsid w:val="00320D98"/>
    <w:rsid w:val="00321466"/>
    <w:rsid w:val="00321866"/>
    <w:rsid w:val="00322033"/>
    <w:rsid w:val="003226F0"/>
    <w:rsid w:val="00322C7B"/>
    <w:rsid w:val="00323060"/>
    <w:rsid w:val="003230B9"/>
    <w:rsid w:val="00323A6E"/>
    <w:rsid w:val="00324157"/>
    <w:rsid w:val="0032419D"/>
    <w:rsid w:val="00324CAC"/>
    <w:rsid w:val="0032582D"/>
    <w:rsid w:val="003261E1"/>
    <w:rsid w:val="00326211"/>
    <w:rsid w:val="003273ED"/>
    <w:rsid w:val="00327968"/>
    <w:rsid w:val="003302C4"/>
    <w:rsid w:val="0033041C"/>
    <w:rsid w:val="00330574"/>
    <w:rsid w:val="0033058A"/>
    <w:rsid w:val="00330F5E"/>
    <w:rsid w:val="00331420"/>
    <w:rsid w:val="00331A12"/>
    <w:rsid w:val="003322C7"/>
    <w:rsid w:val="003327F5"/>
    <w:rsid w:val="003344F5"/>
    <w:rsid w:val="00335154"/>
    <w:rsid w:val="003361A3"/>
    <w:rsid w:val="00336206"/>
    <w:rsid w:val="00336E97"/>
    <w:rsid w:val="003377D2"/>
    <w:rsid w:val="0034063B"/>
    <w:rsid w:val="00340B3F"/>
    <w:rsid w:val="00340E76"/>
    <w:rsid w:val="00340F5E"/>
    <w:rsid w:val="003414E5"/>
    <w:rsid w:val="003417E0"/>
    <w:rsid w:val="003418AD"/>
    <w:rsid w:val="003418F4"/>
    <w:rsid w:val="003419E3"/>
    <w:rsid w:val="0034218A"/>
    <w:rsid w:val="003425CF"/>
    <w:rsid w:val="0034266A"/>
    <w:rsid w:val="00343590"/>
    <w:rsid w:val="00343A5B"/>
    <w:rsid w:val="00343B43"/>
    <w:rsid w:val="003446CC"/>
    <w:rsid w:val="00344852"/>
    <w:rsid w:val="00344D0C"/>
    <w:rsid w:val="00344E5A"/>
    <w:rsid w:val="003452FF"/>
    <w:rsid w:val="003453F6"/>
    <w:rsid w:val="003460AF"/>
    <w:rsid w:val="00346A74"/>
    <w:rsid w:val="00346DB0"/>
    <w:rsid w:val="00347E99"/>
    <w:rsid w:val="00350C4E"/>
    <w:rsid w:val="00350FAB"/>
    <w:rsid w:val="00351DB0"/>
    <w:rsid w:val="00352771"/>
    <w:rsid w:val="00352B7B"/>
    <w:rsid w:val="003537E7"/>
    <w:rsid w:val="00353C98"/>
    <w:rsid w:val="00355A96"/>
    <w:rsid w:val="00356A78"/>
    <w:rsid w:val="0035702B"/>
    <w:rsid w:val="003576EE"/>
    <w:rsid w:val="00357798"/>
    <w:rsid w:val="00357A9C"/>
    <w:rsid w:val="00360DE7"/>
    <w:rsid w:val="003613CC"/>
    <w:rsid w:val="00362076"/>
    <w:rsid w:val="003621F5"/>
    <w:rsid w:val="0036243F"/>
    <w:rsid w:val="00362C4A"/>
    <w:rsid w:val="0036436B"/>
    <w:rsid w:val="00364B26"/>
    <w:rsid w:val="00365622"/>
    <w:rsid w:val="0036574D"/>
    <w:rsid w:val="003661E5"/>
    <w:rsid w:val="003671FD"/>
    <w:rsid w:val="00367346"/>
    <w:rsid w:val="003679CC"/>
    <w:rsid w:val="00367EA5"/>
    <w:rsid w:val="003712FA"/>
    <w:rsid w:val="0037153C"/>
    <w:rsid w:val="0037191E"/>
    <w:rsid w:val="00372D54"/>
    <w:rsid w:val="00372E60"/>
    <w:rsid w:val="003730A3"/>
    <w:rsid w:val="003731A2"/>
    <w:rsid w:val="0037347C"/>
    <w:rsid w:val="0037375C"/>
    <w:rsid w:val="00373FB4"/>
    <w:rsid w:val="00374262"/>
    <w:rsid w:val="0037446D"/>
    <w:rsid w:val="003749E4"/>
    <w:rsid w:val="003750F7"/>
    <w:rsid w:val="00375F33"/>
    <w:rsid w:val="00377304"/>
    <w:rsid w:val="003800F1"/>
    <w:rsid w:val="00380BE7"/>
    <w:rsid w:val="00380C3E"/>
    <w:rsid w:val="00380DD9"/>
    <w:rsid w:val="003810BB"/>
    <w:rsid w:val="00381341"/>
    <w:rsid w:val="003817DD"/>
    <w:rsid w:val="00381A67"/>
    <w:rsid w:val="00381CB5"/>
    <w:rsid w:val="00382479"/>
    <w:rsid w:val="0038260C"/>
    <w:rsid w:val="003829EE"/>
    <w:rsid w:val="00382AC0"/>
    <w:rsid w:val="00383BAF"/>
    <w:rsid w:val="00383E07"/>
    <w:rsid w:val="0038430C"/>
    <w:rsid w:val="00384DF9"/>
    <w:rsid w:val="0038509C"/>
    <w:rsid w:val="00385425"/>
    <w:rsid w:val="00385F2B"/>
    <w:rsid w:val="00386A7D"/>
    <w:rsid w:val="00387AC9"/>
    <w:rsid w:val="003901A2"/>
    <w:rsid w:val="003922A1"/>
    <w:rsid w:val="003925D3"/>
    <w:rsid w:val="00392A2B"/>
    <w:rsid w:val="00392B21"/>
    <w:rsid w:val="00392D7C"/>
    <w:rsid w:val="00392DE1"/>
    <w:rsid w:val="003933FE"/>
    <w:rsid w:val="00394D18"/>
    <w:rsid w:val="00395163"/>
    <w:rsid w:val="00395537"/>
    <w:rsid w:val="003958DE"/>
    <w:rsid w:val="003959A2"/>
    <w:rsid w:val="00395A73"/>
    <w:rsid w:val="00395CF8"/>
    <w:rsid w:val="00396734"/>
    <w:rsid w:val="00396A38"/>
    <w:rsid w:val="003970AF"/>
    <w:rsid w:val="003A0001"/>
    <w:rsid w:val="003A0D8A"/>
    <w:rsid w:val="003A0D9A"/>
    <w:rsid w:val="003A169A"/>
    <w:rsid w:val="003A18FE"/>
    <w:rsid w:val="003A1D11"/>
    <w:rsid w:val="003A1ED5"/>
    <w:rsid w:val="003A229B"/>
    <w:rsid w:val="003A238F"/>
    <w:rsid w:val="003A294A"/>
    <w:rsid w:val="003A3052"/>
    <w:rsid w:val="003A328E"/>
    <w:rsid w:val="003A39C5"/>
    <w:rsid w:val="003A3A25"/>
    <w:rsid w:val="003A453D"/>
    <w:rsid w:val="003A4543"/>
    <w:rsid w:val="003A50E7"/>
    <w:rsid w:val="003A5210"/>
    <w:rsid w:val="003A5368"/>
    <w:rsid w:val="003A6093"/>
    <w:rsid w:val="003A7CF3"/>
    <w:rsid w:val="003B0233"/>
    <w:rsid w:val="003B0602"/>
    <w:rsid w:val="003B0BC7"/>
    <w:rsid w:val="003B2385"/>
    <w:rsid w:val="003B2510"/>
    <w:rsid w:val="003B296B"/>
    <w:rsid w:val="003B60D8"/>
    <w:rsid w:val="003B69D4"/>
    <w:rsid w:val="003B75A5"/>
    <w:rsid w:val="003B75DE"/>
    <w:rsid w:val="003B77B5"/>
    <w:rsid w:val="003B79E5"/>
    <w:rsid w:val="003C006A"/>
    <w:rsid w:val="003C0816"/>
    <w:rsid w:val="003C081B"/>
    <w:rsid w:val="003C11B3"/>
    <w:rsid w:val="003C1776"/>
    <w:rsid w:val="003C18F6"/>
    <w:rsid w:val="003C1B7B"/>
    <w:rsid w:val="003C2AD0"/>
    <w:rsid w:val="003C2E69"/>
    <w:rsid w:val="003C3383"/>
    <w:rsid w:val="003C363B"/>
    <w:rsid w:val="003C40F0"/>
    <w:rsid w:val="003C4627"/>
    <w:rsid w:val="003C4997"/>
    <w:rsid w:val="003C4A13"/>
    <w:rsid w:val="003C5882"/>
    <w:rsid w:val="003C5CAD"/>
    <w:rsid w:val="003C673C"/>
    <w:rsid w:val="003C6C60"/>
    <w:rsid w:val="003C7D20"/>
    <w:rsid w:val="003D0A9E"/>
    <w:rsid w:val="003D15D0"/>
    <w:rsid w:val="003D1C26"/>
    <w:rsid w:val="003D1C2E"/>
    <w:rsid w:val="003D256D"/>
    <w:rsid w:val="003D263B"/>
    <w:rsid w:val="003D28E3"/>
    <w:rsid w:val="003D2C78"/>
    <w:rsid w:val="003D3425"/>
    <w:rsid w:val="003D35EB"/>
    <w:rsid w:val="003D3E4E"/>
    <w:rsid w:val="003D46E0"/>
    <w:rsid w:val="003D4A1C"/>
    <w:rsid w:val="003D4C41"/>
    <w:rsid w:val="003D7A75"/>
    <w:rsid w:val="003D7F18"/>
    <w:rsid w:val="003E063A"/>
    <w:rsid w:val="003E1D15"/>
    <w:rsid w:val="003E1E99"/>
    <w:rsid w:val="003E24FB"/>
    <w:rsid w:val="003E2703"/>
    <w:rsid w:val="003E315B"/>
    <w:rsid w:val="003E3884"/>
    <w:rsid w:val="003E3E5F"/>
    <w:rsid w:val="003E40CE"/>
    <w:rsid w:val="003E4AE8"/>
    <w:rsid w:val="003E51C4"/>
    <w:rsid w:val="003E5231"/>
    <w:rsid w:val="003E5268"/>
    <w:rsid w:val="003E6602"/>
    <w:rsid w:val="003E6C71"/>
    <w:rsid w:val="003E7627"/>
    <w:rsid w:val="003E79C7"/>
    <w:rsid w:val="003F0EFB"/>
    <w:rsid w:val="003F100F"/>
    <w:rsid w:val="003F148B"/>
    <w:rsid w:val="003F1608"/>
    <w:rsid w:val="003F1F0F"/>
    <w:rsid w:val="003F2886"/>
    <w:rsid w:val="003F2AB4"/>
    <w:rsid w:val="003F3525"/>
    <w:rsid w:val="003F3667"/>
    <w:rsid w:val="003F4318"/>
    <w:rsid w:val="003F4509"/>
    <w:rsid w:val="003F4783"/>
    <w:rsid w:val="003F4DAE"/>
    <w:rsid w:val="003F536A"/>
    <w:rsid w:val="003F553D"/>
    <w:rsid w:val="003F6901"/>
    <w:rsid w:val="003F6AEC"/>
    <w:rsid w:val="003F6BF8"/>
    <w:rsid w:val="003F734C"/>
    <w:rsid w:val="003F75DE"/>
    <w:rsid w:val="003F78A8"/>
    <w:rsid w:val="003F796D"/>
    <w:rsid w:val="0040004A"/>
    <w:rsid w:val="004003BA"/>
    <w:rsid w:val="00401067"/>
    <w:rsid w:val="00401481"/>
    <w:rsid w:val="00401672"/>
    <w:rsid w:val="00402A13"/>
    <w:rsid w:val="00403623"/>
    <w:rsid w:val="00403DD6"/>
    <w:rsid w:val="00403E2F"/>
    <w:rsid w:val="004044BB"/>
    <w:rsid w:val="00404675"/>
    <w:rsid w:val="00404DA3"/>
    <w:rsid w:val="004056E5"/>
    <w:rsid w:val="00405843"/>
    <w:rsid w:val="00405B37"/>
    <w:rsid w:val="00406005"/>
    <w:rsid w:val="00407469"/>
    <w:rsid w:val="0040776C"/>
    <w:rsid w:val="004108B6"/>
    <w:rsid w:val="00410CAC"/>
    <w:rsid w:val="00410D11"/>
    <w:rsid w:val="00411A72"/>
    <w:rsid w:val="00411CF9"/>
    <w:rsid w:val="00411DD5"/>
    <w:rsid w:val="004120B6"/>
    <w:rsid w:val="00412B5D"/>
    <w:rsid w:val="00413411"/>
    <w:rsid w:val="004138B0"/>
    <w:rsid w:val="00413A3B"/>
    <w:rsid w:val="00414EE5"/>
    <w:rsid w:val="00415073"/>
    <w:rsid w:val="0041567D"/>
    <w:rsid w:val="00415C2B"/>
    <w:rsid w:val="00415C57"/>
    <w:rsid w:val="0041653F"/>
    <w:rsid w:val="00416578"/>
    <w:rsid w:val="00416A2D"/>
    <w:rsid w:val="004171ED"/>
    <w:rsid w:val="00417A66"/>
    <w:rsid w:val="00417B9C"/>
    <w:rsid w:val="00417C8A"/>
    <w:rsid w:val="00420758"/>
    <w:rsid w:val="00420EF9"/>
    <w:rsid w:val="00421C1C"/>
    <w:rsid w:val="00421C6F"/>
    <w:rsid w:val="00421D42"/>
    <w:rsid w:val="00421EAA"/>
    <w:rsid w:val="00422967"/>
    <w:rsid w:val="00422DE4"/>
    <w:rsid w:val="0042318A"/>
    <w:rsid w:val="0042319D"/>
    <w:rsid w:val="004234BF"/>
    <w:rsid w:val="004235ED"/>
    <w:rsid w:val="00423E3A"/>
    <w:rsid w:val="004240A2"/>
    <w:rsid w:val="00424190"/>
    <w:rsid w:val="00425155"/>
    <w:rsid w:val="00425346"/>
    <w:rsid w:val="004254AE"/>
    <w:rsid w:val="00425A0B"/>
    <w:rsid w:val="00425A45"/>
    <w:rsid w:val="00425D68"/>
    <w:rsid w:val="00430048"/>
    <w:rsid w:val="0043031D"/>
    <w:rsid w:val="00430FF2"/>
    <w:rsid w:val="0043136E"/>
    <w:rsid w:val="00431455"/>
    <w:rsid w:val="00431714"/>
    <w:rsid w:val="004323A0"/>
    <w:rsid w:val="0043278A"/>
    <w:rsid w:val="004328FC"/>
    <w:rsid w:val="00432FD2"/>
    <w:rsid w:val="00433F38"/>
    <w:rsid w:val="004340BE"/>
    <w:rsid w:val="00434F85"/>
    <w:rsid w:val="00435899"/>
    <w:rsid w:val="00435BF7"/>
    <w:rsid w:val="00436E47"/>
    <w:rsid w:val="004377F7"/>
    <w:rsid w:val="004402E2"/>
    <w:rsid w:val="00440992"/>
    <w:rsid w:val="00440D5E"/>
    <w:rsid w:val="00440FB8"/>
    <w:rsid w:val="0044103C"/>
    <w:rsid w:val="0044185D"/>
    <w:rsid w:val="00443D11"/>
    <w:rsid w:val="0044416E"/>
    <w:rsid w:val="00444CEA"/>
    <w:rsid w:val="00444F56"/>
    <w:rsid w:val="0044571B"/>
    <w:rsid w:val="0044607C"/>
    <w:rsid w:val="00446978"/>
    <w:rsid w:val="00447206"/>
    <w:rsid w:val="00447427"/>
    <w:rsid w:val="004475A3"/>
    <w:rsid w:val="00447889"/>
    <w:rsid w:val="004479B5"/>
    <w:rsid w:val="0045108D"/>
    <w:rsid w:val="004515CB"/>
    <w:rsid w:val="00451AE4"/>
    <w:rsid w:val="00451B9A"/>
    <w:rsid w:val="00451DB8"/>
    <w:rsid w:val="00451E00"/>
    <w:rsid w:val="00451E27"/>
    <w:rsid w:val="004527C4"/>
    <w:rsid w:val="004532BC"/>
    <w:rsid w:val="00455178"/>
    <w:rsid w:val="00455986"/>
    <w:rsid w:val="00455CAA"/>
    <w:rsid w:val="00456169"/>
    <w:rsid w:val="004564DE"/>
    <w:rsid w:val="0045665B"/>
    <w:rsid w:val="004568E6"/>
    <w:rsid w:val="00456D37"/>
    <w:rsid w:val="0045719F"/>
    <w:rsid w:val="00457AFF"/>
    <w:rsid w:val="0046034D"/>
    <w:rsid w:val="004611B0"/>
    <w:rsid w:val="0046129A"/>
    <w:rsid w:val="00461CDE"/>
    <w:rsid w:val="00461E29"/>
    <w:rsid w:val="00462BA2"/>
    <w:rsid w:val="00463539"/>
    <w:rsid w:val="00463674"/>
    <w:rsid w:val="004647E9"/>
    <w:rsid w:val="00465132"/>
    <w:rsid w:val="00466054"/>
    <w:rsid w:val="004666D9"/>
    <w:rsid w:val="00466F34"/>
    <w:rsid w:val="004673FE"/>
    <w:rsid w:val="00467425"/>
    <w:rsid w:val="00467651"/>
    <w:rsid w:val="0046775D"/>
    <w:rsid w:val="004703A8"/>
    <w:rsid w:val="00470DEE"/>
    <w:rsid w:val="00471135"/>
    <w:rsid w:val="0047115B"/>
    <w:rsid w:val="004719A5"/>
    <w:rsid w:val="00471EED"/>
    <w:rsid w:val="00472027"/>
    <w:rsid w:val="00472ACE"/>
    <w:rsid w:val="00474AC6"/>
    <w:rsid w:val="00475501"/>
    <w:rsid w:val="00476E15"/>
    <w:rsid w:val="00480D23"/>
    <w:rsid w:val="00480FA0"/>
    <w:rsid w:val="004813F8"/>
    <w:rsid w:val="00481531"/>
    <w:rsid w:val="00481AAE"/>
    <w:rsid w:val="00483BB0"/>
    <w:rsid w:val="00483C0C"/>
    <w:rsid w:val="00483D26"/>
    <w:rsid w:val="004841AF"/>
    <w:rsid w:val="004857D5"/>
    <w:rsid w:val="00485CD7"/>
    <w:rsid w:val="00485FD6"/>
    <w:rsid w:val="00491072"/>
    <w:rsid w:val="0049120B"/>
    <w:rsid w:val="00491615"/>
    <w:rsid w:val="00491925"/>
    <w:rsid w:val="004920F1"/>
    <w:rsid w:val="00492274"/>
    <w:rsid w:val="004923C8"/>
    <w:rsid w:val="00493289"/>
    <w:rsid w:val="00493B07"/>
    <w:rsid w:val="004942B6"/>
    <w:rsid w:val="00495293"/>
    <w:rsid w:val="00495600"/>
    <w:rsid w:val="00495B82"/>
    <w:rsid w:val="00495B98"/>
    <w:rsid w:val="00496397"/>
    <w:rsid w:val="00496C89"/>
    <w:rsid w:val="00496FF6"/>
    <w:rsid w:val="00497255"/>
    <w:rsid w:val="004979B4"/>
    <w:rsid w:val="00497C18"/>
    <w:rsid w:val="00497DC7"/>
    <w:rsid w:val="004A13C0"/>
    <w:rsid w:val="004A16B3"/>
    <w:rsid w:val="004A1991"/>
    <w:rsid w:val="004A1ADB"/>
    <w:rsid w:val="004A1EBF"/>
    <w:rsid w:val="004A1EC8"/>
    <w:rsid w:val="004A2109"/>
    <w:rsid w:val="004A2178"/>
    <w:rsid w:val="004A243A"/>
    <w:rsid w:val="004A2508"/>
    <w:rsid w:val="004A2597"/>
    <w:rsid w:val="004A2643"/>
    <w:rsid w:val="004A2711"/>
    <w:rsid w:val="004A3414"/>
    <w:rsid w:val="004A36DE"/>
    <w:rsid w:val="004A3C9B"/>
    <w:rsid w:val="004A441F"/>
    <w:rsid w:val="004A44A1"/>
    <w:rsid w:val="004A46F2"/>
    <w:rsid w:val="004A48D7"/>
    <w:rsid w:val="004A51A0"/>
    <w:rsid w:val="004A52E3"/>
    <w:rsid w:val="004A5772"/>
    <w:rsid w:val="004A58E5"/>
    <w:rsid w:val="004A5DA0"/>
    <w:rsid w:val="004A6005"/>
    <w:rsid w:val="004A605B"/>
    <w:rsid w:val="004A62BD"/>
    <w:rsid w:val="004A6B79"/>
    <w:rsid w:val="004A6EE4"/>
    <w:rsid w:val="004A7595"/>
    <w:rsid w:val="004A7F03"/>
    <w:rsid w:val="004B00F9"/>
    <w:rsid w:val="004B0F59"/>
    <w:rsid w:val="004B232D"/>
    <w:rsid w:val="004B28F4"/>
    <w:rsid w:val="004B29B9"/>
    <w:rsid w:val="004B2A53"/>
    <w:rsid w:val="004B2E73"/>
    <w:rsid w:val="004B2F82"/>
    <w:rsid w:val="004B3A95"/>
    <w:rsid w:val="004B4D34"/>
    <w:rsid w:val="004B673C"/>
    <w:rsid w:val="004B68B3"/>
    <w:rsid w:val="004B68CA"/>
    <w:rsid w:val="004B6B2E"/>
    <w:rsid w:val="004B6C9A"/>
    <w:rsid w:val="004C0DED"/>
    <w:rsid w:val="004C21FF"/>
    <w:rsid w:val="004C29FC"/>
    <w:rsid w:val="004C2B3E"/>
    <w:rsid w:val="004C2C64"/>
    <w:rsid w:val="004C3943"/>
    <w:rsid w:val="004C451F"/>
    <w:rsid w:val="004C5433"/>
    <w:rsid w:val="004C54D5"/>
    <w:rsid w:val="004C63E8"/>
    <w:rsid w:val="004C6994"/>
    <w:rsid w:val="004C73E0"/>
    <w:rsid w:val="004C7637"/>
    <w:rsid w:val="004C7648"/>
    <w:rsid w:val="004D0195"/>
    <w:rsid w:val="004D08D4"/>
    <w:rsid w:val="004D097F"/>
    <w:rsid w:val="004D0F40"/>
    <w:rsid w:val="004D1720"/>
    <w:rsid w:val="004D2311"/>
    <w:rsid w:val="004D23FB"/>
    <w:rsid w:val="004D241B"/>
    <w:rsid w:val="004D2758"/>
    <w:rsid w:val="004D2AAF"/>
    <w:rsid w:val="004D348D"/>
    <w:rsid w:val="004D5192"/>
    <w:rsid w:val="004D5674"/>
    <w:rsid w:val="004D5F15"/>
    <w:rsid w:val="004D5FDA"/>
    <w:rsid w:val="004D74AF"/>
    <w:rsid w:val="004D7636"/>
    <w:rsid w:val="004E1151"/>
    <w:rsid w:val="004E292D"/>
    <w:rsid w:val="004E2C1C"/>
    <w:rsid w:val="004E3C18"/>
    <w:rsid w:val="004E417D"/>
    <w:rsid w:val="004E4404"/>
    <w:rsid w:val="004E4723"/>
    <w:rsid w:val="004E4EE3"/>
    <w:rsid w:val="004E50E0"/>
    <w:rsid w:val="004E5BB6"/>
    <w:rsid w:val="004E6417"/>
    <w:rsid w:val="004E7888"/>
    <w:rsid w:val="004E7A55"/>
    <w:rsid w:val="004F0079"/>
    <w:rsid w:val="004F0A03"/>
    <w:rsid w:val="004F0A48"/>
    <w:rsid w:val="004F0D7A"/>
    <w:rsid w:val="004F1475"/>
    <w:rsid w:val="004F1729"/>
    <w:rsid w:val="004F2428"/>
    <w:rsid w:val="004F25E2"/>
    <w:rsid w:val="004F2907"/>
    <w:rsid w:val="004F2F3A"/>
    <w:rsid w:val="004F2F89"/>
    <w:rsid w:val="004F356B"/>
    <w:rsid w:val="004F3999"/>
    <w:rsid w:val="004F3CFD"/>
    <w:rsid w:val="004F3FC3"/>
    <w:rsid w:val="004F404D"/>
    <w:rsid w:val="004F4E11"/>
    <w:rsid w:val="004F4F42"/>
    <w:rsid w:val="004F50B2"/>
    <w:rsid w:val="004F59E2"/>
    <w:rsid w:val="004F5F0E"/>
    <w:rsid w:val="004F5F58"/>
    <w:rsid w:val="004F69CB"/>
    <w:rsid w:val="004F7062"/>
    <w:rsid w:val="004F7253"/>
    <w:rsid w:val="004F77A8"/>
    <w:rsid w:val="00500417"/>
    <w:rsid w:val="00501116"/>
    <w:rsid w:val="00501226"/>
    <w:rsid w:val="00501AEF"/>
    <w:rsid w:val="00501C2C"/>
    <w:rsid w:val="00501DA5"/>
    <w:rsid w:val="00501EB7"/>
    <w:rsid w:val="00502ADA"/>
    <w:rsid w:val="00502CC7"/>
    <w:rsid w:val="00503321"/>
    <w:rsid w:val="00503B38"/>
    <w:rsid w:val="00504356"/>
    <w:rsid w:val="0050448C"/>
    <w:rsid w:val="00505474"/>
    <w:rsid w:val="00505683"/>
    <w:rsid w:val="005057D1"/>
    <w:rsid w:val="00505FC5"/>
    <w:rsid w:val="0050754B"/>
    <w:rsid w:val="005076A4"/>
    <w:rsid w:val="005109CC"/>
    <w:rsid w:val="00510E53"/>
    <w:rsid w:val="00510E93"/>
    <w:rsid w:val="00511509"/>
    <w:rsid w:val="005119C3"/>
    <w:rsid w:val="00511F5F"/>
    <w:rsid w:val="00512F1A"/>
    <w:rsid w:val="00513051"/>
    <w:rsid w:val="005132D7"/>
    <w:rsid w:val="00513E38"/>
    <w:rsid w:val="0051410C"/>
    <w:rsid w:val="00514830"/>
    <w:rsid w:val="005148C7"/>
    <w:rsid w:val="00514B98"/>
    <w:rsid w:val="00514DCC"/>
    <w:rsid w:val="00514E0B"/>
    <w:rsid w:val="00514F12"/>
    <w:rsid w:val="005157CA"/>
    <w:rsid w:val="00516B06"/>
    <w:rsid w:val="005176BF"/>
    <w:rsid w:val="0052002F"/>
    <w:rsid w:val="00520B63"/>
    <w:rsid w:val="00520E0B"/>
    <w:rsid w:val="0052154B"/>
    <w:rsid w:val="005216A9"/>
    <w:rsid w:val="0052215E"/>
    <w:rsid w:val="00522D94"/>
    <w:rsid w:val="005241D6"/>
    <w:rsid w:val="005244F4"/>
    <w:rsid w:val="00525472"/>
    <w:rsid w:val="00525B08"/>
    <w:rsid w:val="00525EAF"/>
    <w:rsid w:val="00525F7C"/>
    <w:rsid w:val="0052636C"/>
    <w:rsid w:val="00526471"/>
    <w:rsid w:val="005269A8"/>
    <w:rsid w:val="005269B3"/>
    <w:rsid w:val="00526AB3"/>
    <w:rsid w:val="00527A19"/>
    <w:rsid w:val="00527D52"/>
    <w:rsid w:val="005300BC"/>
    <w:rsid w:val="00531197"/>
    <w:rsid w:val="005311A2"/>
    <w:rsid w:val="00532B62"/>
    <w:rsid w:val="00532CA1"/>
    <w:rsid w:val="0053333C"/>
    <w:rsid w:val="00533EB5"/>
    <w:rsid w:val="0053419C"/>
    <w:rsid w:val="005347EE"/>
    <w:rsid w:val="005354EB"/>
    <w:rsid w:val="0053550E"/>
    <w:rsid w:val="00536414"/>
    <w:rsid w:val="0053693C"/>
    <w:rsid w:val="005369FC"/>
    <w:rsid w:val="0054027E"/>
    <w:rsid w:val="00540E74"/>
    <w:rsid w:val="005411FC"/>
    <w:rsid w:val="00541701"/>
    <w:rsid w:val="005418CA"/>
    <w:rsid w:val="0054214C"/>
    <w:rsid w:val="00543490"/>
    <w:rsid w:val="0054368A"/>
    <w:rsid w:val="00543BD2"/>
    <w:rsid w:val="005443C3"/>
    <w:rsid w:val="0054496E"/>
    <w:rsid w:val="00544A73"/>
    <w:rsid w:val="00545B85"/>
    <w:rsid w:val="005460A2"/>
    <w:rsid w:val="00546721"/>
    <w:rsid w:val="00546DE7"/>
    <w:rsid w:val="0054742B"/>
    <w:rsid w:val="00547B4A"/>
    <w:rsid w:val="00547BA5"/>
    <w:rsid w:val="00547C8C"/>
    <w:rsid w:val="0055072D"/>
    <w:rsid w:val="00550774"/>
    <w:rsid w:val="00550C4F"/>
    <w:rsid w:val="0055186F"/>
    <w:rsid w:val="00551882"/>
    <w:rsid w:val="005525A9"/>
    <w:rsid w:val="0055322D"/>
    <w:rsid w:val="005534DB"/>
    <w:rsid w:val="005546E8"/>
    <w:rsid w:val="00554C11"/>
    <w:rsid w:val="00554D4B"/>
    <w:rsid w:val="00555408"/>
    <w:rsid w:val="00555915"/>
    <w:rsid w:val="00556636"/>
    <w:rsid w:val="005572B7"/>
    <w:rsid w:val="00557EB7"/>
    <w:rsid w:val="005602B1"/>
    <w:rsid w:val="005606AC"/>
    <w:rsid w:val="00560CFD"/>
    <w:rsid w:val="00562FF6"/>
    <w:rsid w:val="00563AAE"/>
    <w:rsid w:val="0056510C"/>
    <w:rsid w:val="00565623"/>
    <w:rsid w:val="005659FF"/>
    <w:rsid w:val="00565A90"/>
    <w:rsid w:val="00566E2A"/>
    <w:rsid w:val="005670B7"/>
    <w:rsid w:val="0056724E"/>
    <w:rsid w:val="0056731A"/>
    <w:rsid w:val="005701CC"/>
    <w:rsid w:val="005703B1"/>
    <w:rsid w:val="00571174"/>
    <w:rsid w:val="00571FBF"/>
    <w:rsid w:val="005727B2"/>
    <w:rsid w:val="00572A84"/>
    <w:rsid w:val="00572A8C"/>
    <w:rsid w:val="005735C8"/>
    <w:rsid w:val="005739B8"/>
    <w:rsid w:val="00575077"/>
    <w:rsid w:val="00575967"/>
    <w:rsid w:val="005759D4"/>
    <w:rsid w:val="00575BB4"/>
    <w:rsid w:val="00576054"/>
    <w:rsid w:val="0057634C"/>
    <w:rsid w:val="005768B8"/>
    <w:rsid w:val="00576BAB"/>
    <w:rsid w:val="00577E2E"/>
    <w:rsid w:val="00580EE6"/>
    <w:rsid w:val="00582246"/>
    <w:rsid w:val="00582502"/>
    <w:rsid w:val="00582FEE"/>
    <w:rsid w:val="00583093"/>
    <w:rsid w:val="005831C6"/>
    <w:rsid w:val="0058379E"/>
    <w:rsid w:val="005839E5"/>
    <w:rsid w:val="00583F51"/>
    <w:rsid w:val="00584072"/>
    <w:rsid w:val="005844A0"/>
    <w:rsid w:val="00584600"/>
    <w:rsid w:val="005846E8"/>
    <w:rsid w:val="0058481C"/>
    <w:rsid w:val="005855C1"/>
    <w:rsid w:val="0058571D"/>
    <w:rsid w:val="00585AF1"/>
    <w:rsid w:val="005860C7"/>
    <w:rsid w:val="0058636A"/>
    <w:rsid w:val="005863A2"/>
    <w:rsid w:val="00586FB7"/>
    <w:rsid w:val="005870F3"/>
    <w:rsid w:val="00587836"/>
    <w:rsid w:val="00590074"/>
    <w:rsid w:val="00590443"/>
    <w:rsid w:val="00590980"/>
    <w:rsid w:val="00590AB6"/>
    <w:rsid w:val="00591718"/>
    <w:rsid w:val="00591DE1"/>
    <w:rsid w:val="00592523"/>
    <w:rsid w:val="00592B64"/>
    <w:rsid w:val="00593511"/>
    <w:rsid w:val="00593BAE"/>
    <w:rsid w:val="00593E4D"/>
    <w:rsid w:val="005943DE"/>
    <w:rsid w:val="0059617C"/>
    <w:rsid w:val="00596A45"/>
    <w:rsid w:val="00596BD9"/>
    <w:rsid w:val="00596BF0"/>
    <w:rsid w:val="00596C8A"/>
    <w:rsid w:val="00597323"/>
    <w:rsid w:val="005A060D"/>
    <w:rsid w:val="005A237D"/>
    <w:rsid w:val="005A2840"/>
    <w:rsid w:val="005A3224"/>
    <w:rsid w:val="005A3320"/>
    <w:rsid w:val="005A3B35"/>
    <w:rsid w:val="005A415D"/>
    <w:rsid w:val="005A433D"/>
    <w:rsid w:val="005A4408"/>
    <w:rsid w:val="005A44DA"/>
    <w:rsid w:val="005A4561"/>
    <w:rsid w:val="005A4C7A"/>
    <w:rsid w:val="005A5A64"/>
    <w:rsid w:val="005A5F43"/>
    <w:rsid w:val="005A6632"/>
    <w:rsid w:val="005A75E1"/>
    <w:rsid w:val="005A7827"/>
    <w:rsid w:val="005B0537"/>
    <w:rsid w:val="005B08B5"/>
    <w:rsid w:val="005B0CDB"/>
    <w:rsid w:val="005B0CF1"/>
    <w:rsid w:val="005B1594"/>
    <w:rsid w:val="005B1A8A"/>
    <w:rsid w:val="005B1B04"/>
    <w:rsid w:val="005B2496"/>
    <w:rsid w:val="005B2A1D"/>
    <w:rsid w:val="005B2F9E"/>
    <w:rsid w:val="005B3232"/>
    <w:rsid w:val="005B34CC"/>
    <w:rsid w:val="005B3732"/>
    <w:rsid w:val="005B3F4F"/>
    <w:rsid w:val="005B4D47"/>
    <w:rsid w:val="005B4F3B"/>
    <w:rsid w:val="005B5004"/>
    <w:rsid w:val="005B5DE0"/>
    <w:rsid w:val="005B60B3"/>
    <w:rsid w:val="005B6168"/>
    <w:rsid w:val="005B6317"/>
    <w:rsid w:val="005B6684"/>
    <w:rsid w:val="005B6C5A"/>
    <w:rsid w:val="005C04AB"/>
    <w:rsid w:val="005C0663"/>
    <w:rsid w:val="005C1DDF"/>
    <w:rsid w:val="005C1E6A"/>
    <w:rsid w:val="005C2CAD"/>
    <w:rsid w:val="005C3385"/>
    <w:rsid w:val="005C42FB"/>
    <w:rsid w:val="005C4D47"/>
    <w:rsid w:val="005C52ED"/>
    <w:rsid w:val="005C5B93"/>
    <w:rsid w:val="005C5DAD"/>
    <w:rsid w:val="005C65A4"/>
    <w:rsid w:val="005C6626"/>
    <w:rsid w:val="005C6A72"/>
    <w:rsid w:val="005C74D3"/>
    <w:rsid w:val="005C7634"/>
    <w:rsid w:val="005C7B46"/>
    <w:rsid w:val="005C7EBA"/>
    <w:rsid w:val="005D053E"/>
    <w:rsid w:val="005D0736"/>
    <w:rsid w:val="005D0FB0"/>
    <w:rsid w:val="005D11CA"/>
    <w:rsid w:val="005D1256"/>
    <w:rsid w:val="005D1607"/>
    <w:rsid w:val="005D1750"/>
    <w:rsid w:val="005D1782"/>
    <w:rsid w:val="005D2201"/>
    <w:rsid w:val="005D23E7"/>
    <w:rsid w:val="005D2A7C"/>
    <w:rsid w:val="005D2B2F"/>
    <w:rsid w:val="005D35CB"/>
    <w:rsid w:val="005D3F8B"/>
    <w:rsid w:val="005D40CD"/>
    <w:rsid w:val="005D4458"/>
    <w:rsid w:val="005D4719"/>
    <w:rsid w:val="005D518A"/>
    <w:rsid w:val="005D556C"/>
    <w:rsid w:val="005D56EC"/>
    <w:rsid w:val="005D5729"/>
    <w:rsid w:val="005D5EDD"/>
    <w:rsid w:val="005D671D"/>
    <w:rsid w:val="005D7BE7"/>
    <w:rsid w:val="005E0A17"/>
    <w:rsid w:val="005E1362"/>
    <w:rsid w:val="005E1951"/>
    <w:rsid w:val="005E1CAF"/>
    <w:rsid w:val="005E2088"/>
    <w:rsid w:val="005E2B62"/>
    <w:rsid w:val="005E3EFE"/>
    <w:rsid w:val="005E4E67"/>
    <w:rsid w:val="005E5435"/>
    <w:rsid w:val="005E5DEB"/>
    <w:rsid w:val="005E613E"/>
    <w:rsid w:val="005E6321"/>
    <w:rsid w:val="005E6FD6"/>
    <w:rsid w:val="005E7293"/>
    <w:rsid w:val="005E76A6"/>
    <w:rsid w:val="005E799C"/>
    <w:rsid w:val="005E7AFC"/>
    <w:rsid w:val="005E7B40"/>
    <w:rsid w:val="005F0806"/>
    <w:rsid w:val="005F1A8C"/>
    <w:rsid w:val="005F1BD5"/>
    <w:rsid w:val="005F1E26"/>
    <w:rsid w:val="005F1E38"/>
    <w:rsid w:val="005F2381"/>
    <w:rsid w:val="005F2504"/>
    <w:rsid w:val="005F2A90"/>
    <w:rsid w:val="005F3011"/>
    <w:rsid w:val="005F3BA9"/>
    <w:rsid w:val="005F3F2E"/>
    <w:rsid w:val="005F4AB6"/>
    <w:rsid w:val="005F4E25"/>
    <w:rsid w:val="005F5037"/>
    <w:rsid w:val="005F55AF"/>
    <w:rsid w:val="005F5859"/>
    <w:rsid w:val="005F5E5E"/>
    <w:rsid w:val="005F6BE1"/>
    <w:rsid w:val="005F741D"/>
    <w:rsid w:val="005F78C3"/>
    <w:rsid w:val="005F7BA4"/>
    <w:rsid w:val="0060010C"/>
    <w:rsid w:val="00600747"/>
    <w:rsid w:val="006010BC"/>
    <w:rsid w:val="006011B1"/>
    <w:rsid w:val="006015E8"/>
    <w:rsid w:val="00602A8E"/>
    <w:rsid w:val="00602C77"/>
    <w:rsid w:val="00603009"/>
    <w:rsid w:val="006045BB"/>
    <w:rsid w:val="00604AF3"/>
    <w:rsid w:val="006055D9"/>
    <w:rsid w:val="006064C5"/>
    <w:rsid w:val="00606878"/>
    <w:rsid w:val="006068E5"/>
    <w:rsid w:val="00606D1F"/>
    <w:rsid w:val="006076BE"/>
    <w:rsid w:val="006079C5"/>
    <w:rsid w:val="00607AA9"/>
    <w:rsid w:val="00610C2D"/>
    <w:rsid w:val="006113FB"/>
    <w:rsid w:val="00611F51"/>
    <w:rsid w:val="006123A4"/>
    <w:rsid w:val="00612A53"/>
    <w:rsid w:val="00613595"/>
    <w:rsid w:val="006135A8"/>
    <w:rsid w:val="00613ACE"/>
    <w:rsid w:val="00613E29"/>
    <w:rsid w:val="00614157"/>
    <w:rsid w:val="006147A4"/>
    <w:rsid w:val="00614F9F"/>
    <w:rsid w:val="0061521D"/>
    <w:rsid w:val="0061580E"/>
    <w:rsid w:val="006159DE"/>
    <w:rsid w:val="00615C97"/>
    <w:rsid w:val="00615E68"/>
    <w:rsid w:val="00616426"/>
    <w:rsid w:val="00616EF2"/>
    <w:rsid w:val="00616F1B"/>
    <w:rsid w:val="00617060"/>
    <w:rsid w:val="0062057D"/>
    <w:rsid w:val="0062077F"/>
    <w:rsid w:val="0062240C"/>
    <w:rsid w:val="0062252D"/>
    <w:rsid w:val="0062261A"/>
    <w:rsid w:val="00622D74"/>
    <w:rsid w:val="00623746"/>
    <w:rsid w:val="006238B3"/>
    <w:rsid w:val="0062393C"/>
    <w:rsid w:val="00623D6C"/>
    <w:rsid w:val="006249D4"/>
    <w:rsid w:val="00624BB5"/>
    <w:rsid w:val="00624D15"/>
    <w:rsid w:val="00624D4A"/>
    <w:rsid w:val="006254EF"/>
    <w:rsid w:val="0062590C"/>
    <w:rsid w:val="00625ADE"/>
    <w:rsid w:val="00625D21"/>
    <w:rsid w:val="00625FCD"/>
    <w:rsid w:val="0062650D"/>
    <w:rsid w:val="00626BB8"/>
    <w:rsid w:val="00626FA2"/>
    <w:rsid w:val="00627030"/>
    <w:rsid w:val="00627A76"/>
    <w:rsid w:val="00627FBC"/>
    <w:rsid w:val="0063005E"/>
    <w:rsid w:val="00630BDB"/>
    <w:rsid w:val="0063113B"/>
    <w:rsid w:val="0063222B"/>
    <w:rsid w:val="00632EF6"/>
    <w:rsid w:val="00633A35"/>
    <w:rsid w:val="00633F6A"/>
    <w:rsid w:val="00634BFE"/>
    <w:rsid w:val="00634DAE"/>
    <w:rsid w:val="00634DE8"/>
    <w:rsid w:val="0063597D"/>
    <w:rsid w:val="00637049"/>
    <w:rsid w:val="00637CAE"/>
    <w:rsid w:val="00637EFB"/>
    <w:rsid w:val="00640E2F"/>
    <w:rsid w:val="006410D6"/>
    <w:rsid w:val="006411F1"/>
    <w:rsid w:val="00641D96"/>
    <w:rsid w:val="00642103"/>
    <w:rsid w:val="0064251C"/>
    <w:rsid w:val="00642D8A"/>
    <w:rsid w:val="006431A5"/>
    <w:rsid w:val="00643A5E"/>
    <w:rsid w:val="0064532F"/>
    <w:rsid w:val="00647518"/>
    <w:rsid w:val="00647800"/>
    <w:rsid w:val="0064783F"/>
    <w:rsid w:val="00647F9A"/>
    <w:rsid w:val="00650B19"/>
    <w:rsid w:val="006510B4"/>
    <w:rsid w:val="0065188E"/>
    <w:rsid w:val="0065232D"/>
    <w:rsid w:val="00653232"/>
    <w:rsid w:val="00653828"/>
    <w:rsid w:val="0065460C"/>
    <w:rsid w:val="00654D04"/>
    <w:rsid w:val="00654EC3"/>
    <w:rsid w:val="00655112"/>
    <w:rsid w:val="00655890"/>
    <w:rsid w:val="00656046"/>
    <w:rsid w:val="00656151"/>
    <w:rsid w:val="00656832"/>
    <w:rsid w:val="0065683B"/>
    <w:rsid w:val="00657857"/>
    <w:rsid w:val="006579AA"/>
    <w:rsid w:val="00660C4B"/>
    <w:rsid w:val="00661309"/>
    <w:rsid w:val="00661581"/>
    <w:rsid w:val="0066243D"/>
    <w:rsid w:val="0066276D"/>
    <w:rsid w:val="0066277B"/>
    <w:rsid w:val="00662C57"/>
    <w:rsid w:val="0066384D"/>
    <w:rsid w:val="0066387A"/>
    <w:rsid w:val="00663A73"/>
    <w:rsid w:val="006644C8"/>
    <w:rsid w:val="006669DA"/>
    <w:rsid w:val="006672A8"/>
    <w:rsid w:val="00670DAD"/>
    <w:rsid w:val="00670E5C"/>
    <w:rsid w:val="00670E7D"/>
    <w:rsid w:val="00671156"/>
    <w:rsid w:val="0067181C"/>
    <w:rsid w:val="00672326"/>
    <w:rsid w:val="0067238A"/>
    <w:rsid w:val="00672EE3"/>
    <w:rsid w:val="006730B6"/>
    <w:rsid w:val="00673426"/>
    <w:rsid w:val="0067351C"/>
    <w:rsid w:val="00673CC5"/>
    <w:rsid w:val="00673F9E"/>
    <w:rsid w:val="0067428E"/>
    <w:rsid w:val="00674E07"/>
    <w:rsid w:val="00675114"/>
    <w:rsid w:val="00675377"/>
    <w:rsid w:val="0067613E"/>
    <w:rsid w:val="0067618E"/>
    <w:rsid w:val="006766E5"/>
    <w:rsid w:val="00676D2F"/>
    <w:rsid w:val="00677044"/>
    <w:rsid w:val="006779B7"/>
    <w:rsid w:val="00680297"/>
    <w:rsid w:val="00680DDC"/>
    <w:rsid w:val="0068169A"/>
    <w:rsid w:val="00681869"/>
    <w:rsid w:val="00682089"/>
    <w:rsid w:val="006824B3"/>
    <w:rsid w:val="00683284"/>
    <w:rsid w:val="00683AC6"/>
    <w:rsid w:val="00683DAD"/>
    <w:rsid w:val="006841C4"/>
    <w:rsid w:val="006849C9"/>
    <w:rsid w:val="00684A92"/>
    <w:rsid w:val="006859E5"/>
    <w:rsid w:val="00685A3E"/>
    <w:rsid w:val="00685C1E"/>
    <w:rsid w:val="00685D27"/>
    <w:rsid w:val="0068616D"/>
    <w:rsid w:val="0068700D"/>
    <w:rsid w:val="00687BAD"/>
    <w:rsid w:val="00690248"/>
    <w:rsid w:val="0069046B"/>
    <w:rsid w:val="00690F87"/>
    <w:rsid w:val="0069161A"/>
    <w:rsid w:val="00691ACB"/>
    <w:rsid w:val="00692E6A"/>
    <w:rsid w:val="00693063"/>
    <w:rsid w:val="00693378"/>
    <w:rsid w:val="00693FD0"/>
    <w:rsid w:val="0069443D"/>
    <w:rsid w:val="00694DCD"/>
    <w:rsid w:val="006955B1"/>
    <w:rsid w:val="0069581F"/>
    <w:rsid w:val="006958B3"/>
    <w:rsid w:val="006964E9"/>
    <w:rsid w:val="00696AD9"/>
    <w:rsid w:val="00696E51"/>
    <w:rsid w:val="00697C87"/>
    <w:rsid w:val="006A0B2B"/>
    <w:rsid w:val="006A0F88"/>
    <w:rsid w:val="006A100D"/>
    <w:rsid w:val="006A1193"/>
    <w:rsid w:val="006A1B28"/>
    <w:rsid w:val="006A1C32"/>
    <w:rsid w:val="006A1E2B"/>
    <w:rsid w:val="006A23AF"/>
    <w:rsid w:val="006A3C23"/>
    <w:rsid w:val="006A4A61"/>
    <w:rsid w:val="006A517B"/>
    <w:rsid w:val="006A57CF"/>
    <w:rsid w:val="006A5E5F"/>
    <w:rsid w:val="006A5FA1"/>
    <w:rsid w:val="006A68DD"/>
    <w:rsid w:val="006A69D2"/>
    <w:rsid w:val="006A75C2"/>
    <w:rsid w:val="006A797C"/>
    <w:rsid w:val="006B0307"/>
    <w:rsid w:val="006B08FD"/>
    <w:rsid w:val="006B138C"/>
    <w:rsid w:val="006B16DE"/>
    <w:rsid w:val="006B1E01"/>
    <w:rsid w:val="006B264D"/>
    <w:rsid w:val="006B3384"/>
    <w:rsid w:val="006B3884"/>
    <w:rsid w:val="006B3898"/>
    <w:rsid w:val="006B4031"/>
    <w:rsid w:val="006B45D5"/>
    <w:rsid w:val="006B4861"/>
    <w:rsid w:val="006B489D"/>
    <w:rsid w:val="006B4B83"/>
    <w:rsid w:val="006B5210"/>
    <w:rsid w:val="006B56F0"/>
    <w:rsid w:val="006B59A3"/>
    <w:rsid w:val="006B72F2"/>
    <w:rsid w:val="006C02DE"/>
    <w:rsid w:val="006C0552"/>
    <w:rsid w:val="006C0716"/>
    <w:rsid w:val="006C0978"/>
    <w:rsid w:val="006C0CD9"/>
    <w:rsid w:val="006C1A72"/>
    <w:rsid w:val="006C1BC3"/>
    <w:rsid w:val="006C1E75"/>
    <w:rsid w:val="006C20F9"/>
    <w:rsid w:val="006C278D"/>
    <w:rsid w:val="006C2CE2"/>
    <w:rsid w:val="006C2D0E"/>
    <w:rsid w:val="006C32D1"/>
    <w:rsid w:val="006C48BE"/>
    <w:rsid w:val="006C5484"/>
    <w:rsid w:val="006C624E"/>
    <w:rsid w:val="006C631B"/>
    <w:rsid w:val="006C64CB"/>
    <w:rsid w:val="006C67B5"/>
    <w:rsid w:val="006C6B7D"/>
    <w:rsid w:val="006C701F"/>
    <w:rsid w:val="006D020B"/>
    <w:rsid w:val="006D07B2"/>
    <w:rsid w:val="006D095D"/>
    <w:rsid w:val="006D0B69"/>
    <w:rsid w:val="006D0CBA"/>
    <w:rsid w:val="006D1CCC"/>
    <w:rsid w:val="006D2120"/>
    <w:rsid w:val="006D2734"/>
    <w:rsid w:val="006D27E1"/>
    <w:rsid w:val="006D2EDE"/>
    <w:rsid w:val="006D316C"/>
    <w:rsid w:val="006D37C7"/>
    <w:rsid w:val="006D39CB"/>
    <w:rsid w:val="006D41EE"/>
    <w:rsid w:val="006D4818"/>
    <w:rsid w:val="006D5D7D"/>
    <w:rsid w:val="006D6313"/>
    <w:rsid w:val="006D648B"/>
    <w:rsid w:val="006D675B"/>
    <w:rsid w:val="006D6ECC"/>
    <w:rsid w:val="006D7146"/>
    <w:rsid w:val="006D77A2"/>
    <w:rsid w:val="006D7D4B"/>
    <w:rsid w:val="006E024E"/>
    <w:rsid w:val="006E1433"/>
    <w:rsid w:val="006E17AA"/>
    <w:rsid w:val="006E17AE"/>
    <w:rsid w:val="006E2287"/>
    <w:rsid w:val="006E2AA2"/>
    <w:rsid w:val="006E3CCD"/>
    <w:rsid w:val="006E4226"/>
    <w:rsid w:val="006E4A13"/>
    <w:rsid w:val="006E4F24"/>
    <w:rsid w:val="006E5240"/>
    <w:rsid w:val="006E5477"/>
    <w:rsid w:val="006E5794"/>
    <w:rsid w:val="006E59D3"/>
    <w:rsid w:val="006E5D1C"/>
    <w:rsid w:val="006E5FD6"/>
    <w:rsid w:val="006E6538"/>
    <w:rsid w:val="006E69C9"/>
    <w:rsid w:val="006E6C79"/>
    <w:rsid w:val="006E6FE2"/>
    <w:rsid w:val="006E7CD7"/>
    <w:rsid w:val="006F0390"/>
    <w:rsid w:val="006F0C05"/>
    <w:rsid w:val="006F0D5C"/>
    <w:rsid w:val="006F12B9"/>
    <w:rsid w:val="006F2EFB"/>
    <w:rsid w:val="006F305C"/>
    <w:rsid w:val="006F3544"/>
    <w:rsid w:val="006F3F0E"/>
    <w:rsid w:val="006F4906"/>
    <w:rsid w:val="006F6C7F"/>
    <w:rsid w:val="006F75A3"/>
    <w:rsid w:val="00700082"/>
    <w:rsid w:val="00700A5F"/>
    <w:rsid w:val="00700FE8"/>
    <w:rsid w:val="007012A2"/>
    <w:rsid w:val="00701F1F"/>
    <w:rsid w:val="0070264C"/>
    <w:rsid w:val="0070323A"/>
    <w:rsid w:val="007044EE"/>
    <w:rsid w:val="0070455C"/>
    <w:rsid w:val="007045CC"/>
    <w:rsid w:val="00704DB4"/>
    <w:rsid w:val="00705461"/>
    <w:rsid w:val="007059D7"/>
    <w:rsid w:val="00706986"/>
    <w:rsid w:val="00706F8F"/>
    <w:rsid w:val="007076E9"/>
    <w:rsid w:val="00707E83"/>
    <w:rsid w:val="007102FF"/>
    <w:rsid w:val="0071117E"/>
    <w:rsid w:val="007115C2"/>
    <w:rsid w:val="007119C1"/>
    <w:rsid w:val="00711A30"/>
    <w:rsid w:val="00711C22"/>
    <w:rsid w:val="00711E7A"/>
    <w:rsid w:val="00712934"/>
    <w:rsid w:val="00713BAD"/>
    <w:rsid w:val="007153A4"/>
    <w:rsid w:val="00716011"/>
    <w:rsid w:val="00716DC1"/>
    <w:rsid w:val="00717691"/>
    <w:rsid w:val="007177BD"/>
    <w:rsid w:val="007177DB"/>
    <w:rsid w:val="00717CF7"/>
    <w:rsid w:val="00721D73"/>
    <w:rsid w:val="00721E12"/>
    <w:rsid w:val="00722219"/>
    <w:rsid w:val="007227AB"/>
    <w:rsid w:val="00722A43"/>
    <w:rsid w:val="00723C07"/>
    <w:rsid w:val="00723FEE"/>
    <w:rsid w:val="00725D8A"/>
    <w:rsid w:val="007265A1"/>
    <w:rsid w:val="0072696B"/>
    <w:rsid w:val="00726B2B"/>
    <w:rsid w:val="00727B7F"/>
    <w:rsid w:val="0073068E"/>
    <w:rsid w:val="007310E9"/>
    <w:rsid w:val="00731336"/>
    <w:rsid w:val="00731676"/>
    <w:rsid w:val="007321D0"/>
    <w:rsid w:val="00732D47"/>
    <w:rsid w:val="00733ACE"/>
    <w:rsid w:val="00733D51"/>
    <w:rsid w:val="00733E78"/>
    <w:rsid w:val="00734DEE"/>
    <w:rsid w:val="00734E61"/>
    <w:rsid w:val="00735464"/>
    <w:rsid w:val="00735897"/>
    <w:rsid w:val="00735A40"/>
    <w:rsid w:val="00735AE6"/>
    <w:rsid w:val="00735BDD"/>
    <w:rsid w:val="00736543"/>
    <w:rsid w:val="0073797D"/>
    <w:rsid w:val="007406E7"/>
    <w:rsid w:val="0074095B"/>
    <w:rsid w:val="00740B6B"/>
    <w:rsid w:val="00742550"/>
    <w:rsid w:val="00742D16"/>
    <w:rsid w:val="00742E8B"/>
    <w:rsid w:val="00742F1A"/>
    <w:rsid w:val="00743549"/>
    <w:rsid w:val="00743CAF"/>
    <w:rsid w:val="00743CF2"/>
    <w:rsid w:val="007443DA"/>
    <w:rsid w:val="007456B0"/>
    <w:rsid w:val="00746FA5"/>
    <w:rsid w:val="007470E9"/>
    <w:rsid w:val="00747614"/>
    <w:rsid w:val="00750803"/>
    <w:rsid w:val="00750ABA"/>
    <w:rsid w:val="00750BDC"/>
    <w:rsid w:val="00750E3F"/>
    <w:rsid w:val="00751B9A"/>
    <w:rsid w:val="00751F25"/>
    <w:rsid w:val="00752566"/>
    <w:rsid w:val="00752BAC"/>
    <w:rsid w:val="00752DF5"/>
    <w:rsid w:val="00753602"/>
    <w:rsid w:val="007545FF"/>
    <w:rsid w:val="00754652"/>
    <w:rsid w:val="0075467E"/>
    <w:rsid w:val="00754E61"/>
    <w:rsid w:val="0075679A"/>
    <w:rsid w:val="007571EB"/>
    <w:rsid w:val="007601EA"/>
    <w:rsid w:val="00760DEB"/>
    <w:rsid w:val="00761372"/>
    <w:rsid w:val="00761507"/>
    <w:rsid w:val="00761817"/>
    <w:rsid w:val="00761A2C"/>
    <w:rsid w:val="00761A97"/>
    <w:rsid w:val="00762615"/>
    <w:rsid w:val="007636D9"/>
    <w:rsid w:val="00763747"/>
    <w:rsid w:val="00764319"/>
    <w:rsid w:val="0076477B"/>
    <w:rsid w:val="00764861"/>
    <w:rsid w:val="00764DF8"/>
    <w:rsid w:val="00764F45"/>
    <w:rsid w:val="007652FA"/>
    <w:rsid w:val="007657CC"/>
    <w:rsid w:val="00765951"/>
    <w:rsid w:val="00766067"/>
    <w:rsid w:val="00766696"/>
    <w:rsid w:val="00766987"/>
    <w:rsid w:val="00766F70"/>
    <w:rsid w:val="0076715D"/>
    <w:rsid w:val="0076795E"/>
    <w:rsid w:val="00770328"/>
    <w:rsid w:val="00770DC9"/>
    <w:rsid w:val="007712FF"/>
    <w:rsid w:val="00772636"/>
    <w:rsid w:val="00772B60"/>
    <w:rsid w:val="00772F96"/>
    <w:rsid w:val="007730E5"/>
    <w:rsid w:val="00773B19"/>
    <w:rsid w:val="00774279"/>
    <w:rsid w:val="00774B37"/>
    <w:rsid w:val="00774E2F"/>
    <w:rsid w:val="00775790"/>
    <w:rsid w:val="007774F2"/>
    <w:rsid w:val="00780062"/>
    <w:rsid w:val="007812C0"/>
    <w:rsid w:val="00782032"/>
    <w:rsid w:val="00782722"/>
    <w:rsid w:val="00783077"/>
    <w:rsid w:val="00785B19"/>
    <w:rsid w:val="007860CD"/>
    <w:rsid w:val="00787A59"/>
    <w:rsid w:val="00787F48"/>
    <w:rsid w:val="00787FD0"/>
    <w:rsid w:val="00790119"/>
    <w:rsid w:val="007902E3"/>
    <w:rsid w:val="00790A66"/>
    <w:rsid w:val="00790CD5"/>
    <w:rsid w:val="00790F83"/>
    <w:rsid w:val="00791F89"/>
    <w:rsid w:val="0079248F"/>
    <w:rsid w:val="00792888"/>
    <w:rsid w:val="00792CAC"/>
    <w:rsid w:val="00793F28"/>
    <w:rsid w:val="00794709"/>
    <w:rsid w:val="00794E2E"/>
    <w:rsid w:val="007950D4"/>
    <w:rsid w:val="007964C8"/>
    <w:rsid w:val="007A0BD6"/>
    <w:rsid w:val="007A0D42"/>
    <w:rsid w:val="007A1487"/>
    <w:rsid w:val="007A1AF5"/>
    <w:rsid w:val="007A28E0"/>
    <w:rsid w:val="007A318E"/>
    <w:rsid w:val="007A3E5D"/>
    <w:rsid w:val="007A3F09"/>
    <w:rsid w:val="007A4467"/>
    <w:rsid w:val="007A45BB"/>
    <w:rsid w:val="007A57A8"/>
    <w:rsid w:val="007A64EA"/>
    <w:rsid w:val="007A6E1A"/>
    <w:rsid w:val="007A70BA"/>
    <w:rsid w:val="007A70FA"/>
    <w:rsid w:val="007A759E"/>
    <w:rsid w:val="007A7678"/>
    <w:rsid w:val="007A7B6D"/>
    <w:rsid w:val="007B192D"/>
    <w:rsid w:val="007B1BB6"/>
    <w:rsid w:val="007B1DB0"/>
    <w:rsid w:val="007B2196"/>
    <w:rsid w:val="007B2E7D"/>
    <w:rsid w:val="007B3EBA"/>
    <w:rsid w:val="007B4040"/>
    <w:rsid w:val="007B407A"/>
    <w:rsid w:val="007B42B7"/>
    <w:rsid w:val="007B564A"/>
    <w:rsid w:val="007B5866"/>
    <w:rsid w:val="007B5A05"/>
    <w:rsid w:val="007B5A30"/>
    <w:rsid w:val="007B6CFC"/>
    <w:rsid w:val="007B7376"/>
    <w:rsid w:val="007B7B26"/>
    <w:rsid w:val="007C0DF7"/>
    <w:rsid w:val="007C112A"/>
    <w:rsid w:val="007C13E2"/>
    <w:rsid w:val="007C167C"/>
    <w:rsid w:val="007C1F81"/>
    <w:rsid w:val="007C263B"/>
    <w:rsid w:val="007C2D05"/>
    <w:rsid w:val="007C2D6D"/>
    <w:rsid w:val="007C337C"/>
    <w:rsid w:val="007C3728"/>
    <w:rsid w:val="007C378F"/>
    <w:rsid w:val="007C3816"/>
    <w:rsid w:val="007C4435"/>
    <w:rsid w:val="007C4A6A"/>
    <w:rsid w:val="007C4B5D"/>
    <w:rsid w:val="007C4B78"/>
    <w:rsid w:val="007C4E35"/>
    <w:rsid w:val="007C4F44"/>
    <w:rsid w:val="007C5782"/>
    <w:rsid w:val="007C6631"/>
    <w:rsid w:val="007C6A29"/>
    <w:rsid w:val="007D0133"/>
    <w:rsid w:val="007D0B40"/>
    <w:rsid w:val="007D0BEA"/>
    <w:rsid w:val="007D157C"/>
    <w:rsid w:val="007D1ADE"/>
    <w:rsid w:val="007D2BE3"/>
    <w:rsid w:val="007D2D8E"/>
    <w:rsid w:val="007D3020"/>
    <w:rsid w:val="007D3225"/>
    <w:rsid w:val="007D5032"/>
    <w:rsid w:val="007D6634"/>
    <w:rsid w:val="007D6AE3"/>
    <w:rsid w:val="007D7559"/>
    <w:rsid w:val="007D7989"/>
    <w:rsid w:val="007D7DFF"/>
    <w:rsid w:val="007E0255"/>
    <w:rsid w:val="007E0647"/>
    <w:rsid w:val="007E0939"/>
    <w:rsid w:val="007E0E3F"/>
    <w:rsid w:val="007E1081"/>
    <w:rsid w:val="007E1F11"/>
    <w:rsid w:val="007E2290"/>
    <w:rsid w:val="007E2E4B"/>
    <w:rsid w:val="007E3520"/>
    <w:rsid w:val="007E35AF"/>
    <w:rsid w:val="007E36F8"/>
    <w:rsid w:val="007E3819"/>
    <w:rsid w:val="007E3C6D"/>
    <w:rsid w:val="007E484F"/>
    <w:rsid w:val="007E4E4B"/>
    <w:rsid w:val="007E5894"/>
    <w:rsid w:val="007E6435"/>
    <w:rsid w:val="007E722A"/>
    <w:rsid w:val="007F0236"/>
    <w:rsid w:val="007F02C2"/>
    <w:rsid w:val="007F0ADD"/>
    <w:rsid w:val="007F10B2"/>
    <w:rsid w:val="007F150A"/>
    <w:rsid w:val="007F156E"/>
    <w:rsid w:val="007F19C6"/>
    <w:rsid w:val="007F223F"/>
    <w:rsid w:val="007F239A"/>
    <w:rsid w:val="007F275F"/>
    <w:rsid w:val="007F2C55"/>
    <w:rsid w:val="007F2C9D"/>
    <w:rsid w:val="007F3718"/>
    <w:rsid w:val="007F475E"/>
    <w:rsid w:val="007F4A97"/>
    <w:rsid w:val="007F581F"/>
    <w:rsid w:val="007F5915"/>
    <w:rsid w:val="007F75E8"/>
    <w:rsid w:val="007F76A6"/>
    <w:rsid w:val="007F779B"/>
    <w:rsid w:val="008005F3"/>
    <w:rsid w:val="00800620"/>
    <w:rsid w:val="0080118F"/>
    <w:rsid w:val="008014E9"/>
    <w:rsid w:val="00801C0D"/>
    <w:rsid w:val="00801C7B"/>
    <w:rsid w:val="00802290"/>
    <w:rsid w:val="008035F5"/>
    <w:rsid w:val="00803DC9"/>
    <w:rsid w:val="00803DF1"/>
    <w:rsid w:val="00804068"/>
    <w:rsid w:val="008041C3"/>
    <w:rsid w:val="00804E52"/>
    <w:rsid w:val="00805B26"/>
    <w:rsid w:val="00806069"/>
    <w:rsid w:val="00806FCD"/>
    <w:rsid w:val="008077EA"/>
    <w:rsid w:val="00807FF6"/>
    <w:rsid w:val="00810C52"/>
    <w:rsid w:val="0081127C"/>
    <w:rsid w:val="00812DBB"/>
    <w:rsid w:val="00813C7B"/>
    <w:rsid w:val="00814B1C"/>
    <w:rsid w:val="00814E68"/>
    <w:rsid w:val="008156FF"/>
    <w:rsid w:val="00815A91"/>
    <w:rsid w:val="00816B30"/>
    <w:rsid w:val="00816E1D"/>
    <w:rsid w:val="00816F9E"/>
    <w:rsid w:val="0081725E"/>
    <w:rsid w:val="00820BBE"/>
    <w:rsid w:val="0082201D"/>
    <w:rsid w:val="0082222B"/>
    <w:rsid w:val="00824103"/>
    <w:rsid w:val="00824288"/>
    <w:rsid w:val="0082456E"/>
    <w:rsid w:val="0082485A"/>
    <w:rsid w:val="00824AF0"/>
    <w:rsid w:val="00825368"/>
    <w:rsid w:val="0082629B"/>
    <w:rsid w:val="008265A4"/>
    <w:rsid w:val="0082698B"/>
    <w:rsid w:val="00826BE3"/>
    <w:rsid w:val="008271BE"/>
    <w:rsid w:val="00827A18"/>
    <w:rsid w:val="0083012D"/>
    <w:rsid w:val="0083039E"/>
    <w:rsid w:val="0083040D"/>
    <w:rsid w:val="008306E2"/>
    <w:rsid w:val="00831009"/>
    <w:rsid w:val="00831206"/>
    <w:rsid w:val="008314A6"/>
    <w:rsid w:val="008314DB"/>
    <w:rsid w:val="008314F3"/>
    <w:rsid w:val="00831869"/>
    <w:rsid w:val="00831955"/>
    <w:rsid w:val="00831DC4"/>
    <w:rsid w:val="0083212E"/>
    <w:rsid w:val="0083249D"/>
    <w:rsid w:val="00832B5E"/>
    <w:rsid w:val="008334F6"/>
    <w:rsid w:val="008338DE"/>
    <w:rsid w:val="00834DEA"/>
    <w:rsid w:val="008353BF"/>
    <w:rsid w:val="0083579D"/>
    <w:rsid w:val="00835F55"/>
    <w:rsid w:val="00836F96"/>
    <w:rsid w:val="00837409"/>
    <w:rsid w:val="0083758A"/>
    <w:rsid w:val="00837D37"/>
    <w:rsid w:val="00840DE4"/>
    <w:rsid w:val="0084185A"/>
    <w:rsid w:val="008421E9"/>
    <w:rsid w:val="0084287C"/>
    <w:rsid w:val="00842911"/>
    <w:rsid w:val="00843DA4"/>
    <w:rsid w:val="00844A49"/>
    <w:rsid w:val="00844AA2"/>
    <w:rsid w:val="00845091"/>
    <w:rsid w:val="008456FC"/>
    <w:rsid w:val="00845B8A"/>
    <w:rsid w:val="00845CDF"/>
    <w:rsid w:val="00846599"/>
    <w:rsid w:val="00846AAD"/>
    <w:rsid w:val="0085080C"/>
    <w:rsid w:val="00850F8B"/>
    <w:rsid w:val="0085192C"/>
    <w:rsid w:val="00851AF1"/>
    <w:rsid w:val="00852203"/>
    <w:rsid w:val="00852831"/>
    <w:rsid w:val="00852BE6"/>
    <w:rsid w:val="0085406C"/>
    <w:rsid w:val="0085421E"/>
    <w:rsid w:val="0085491C"/>
    <w:rsid w:val="008551AA"/>
    <w:rsid w:val="0085593C"/>
    <w:rsid w:val="00855B7C"/>
    <w:rsid w:val="00856841"/>
    <w:rsid w:val="00856B8B"/>
    <w:rsid w:val="00856DD9"/>
    <w:rsid w:val="00857D27"/>
    <w:rsid w:val="00860960"/>
    <w:rsid w:val="008609F1"/>
    <w:rsid w:val="00860F96"/>
    <w:rsid w:val="00861480"/>
    <w:rsid w:val="0086163F"/>
    <w:rsid w:val="00861DCD"/>
    <w:rsid w:val="00861F8D"/>
    <w:rsid w:val="00861FA0"/>
    <w:rsid w:val="00861FA7"/>
    <w:rsid w:val="00861FFE"/>
    <w:rsid w:val="008630F3"/>
    <w:rsid w:val="00863767"/>
    <w:rsid w:val="008638B4"/>
    <w:rsid w:val="00863FB6"/>
    <w:rsid w:val="00864802"/>
    <w:rsid w:val="00865043"/>
    <w:rsid w:val="00866408"/>
    <w:rsid w:val="00866D6B"/>
    <w:rsid w:val="008677B0"/>
    <w:rsid w:val="00872C52"/>
    <w:rsid w:val="008734DD"/>
    <w:rsid w:val="008735B8"/>
    <w:rsid w:val="008743DC"/>
    <w:rsid w:val="008748A8"/>
    <w:rsid w:val="00874C99"/>
    <w:rsid w:val="00875103"/>
    <w:rsid w:val="0087554A"/>
    <w:rsid w:val="00875A8A"/>
    <w:rsid w:val="00876968"/>
    <w:rsid w:val="0087726E"/>
    <w:rsid w:val="0087749E"/>
    <w:rsid w:val="00877BC4"/>
    <w:rsid w:val="00877E4D"/>
    <w:rsid w:val="008803B3"/>
    <w:rsid w:val="0088099D"/>
    <w:rsid w:val="00880B56"/>
    <w:rsid w:val="00881284"/>
    <w:rsid w:val="0088230D"/>
    <w:rsid w:val="008825AD"/>
    <w:rsid w:val="00882F7C"/>
    <w:rsid w:val="00883408"/>
    <w:rsid w:val="0088385E"/>
    <w:rsid w:val="008838BC"/>
    <w:rsid w:val="008839E8"/>
    <w:rsid w:val="008854B7"/>
    <w:rsid w:val="00885731"/>
    <w:rsid w:val="008858DE"/>
    <w:rsid w:val="00885A1E"/>
    <w:rsid w:val="008869C7"/>
    <w:rsid w:val="00887095"/>
    <w:rsid w:val="00887802"/>
    <w:rsid w:val="00887AA0"/>
    <w:rsid w:val="008920AB"/>
    <w:rsid w:val="008922EA"/>
    <w:rsid w:val="00892492"/>
    <w:rsid w:val="00892A92"/>
    <w:rsid w:val="00892AE2"/>
    <w:rsid w:val="00892DB4"/>
    <w:rsid w:val="008930CD"/>
    <w:rsid w:val="008939FB"/>
    <w:rsid w:val="00893B52"/>
    <w:rsid w:val="008942EB"/>
    <w:rsid w:val="008944D8"/>
    <w:rsid w:val="0089555F"/>
    <w:rsid w:val="00895FD2"/>
    <w:rsid w:val="00895FED"/>
    <w:rsid w:val="008962B0"/>
    <w:rsid w:val="008966C6"/>
    <w:rsid w:val="00897275"/>
    <w:rsid w:val="008A0591"/>
    <w:rsid w:val="008A1347"/>
    <w:rsid w:val="008A1990"/>
    <w:rsid w:val="008A2399"/>
    <w:rsid w:val="008A2820"/>
    <w:rsid w:val="008A2D68"/>
    <w:rsid w:val="008A2EC9"/>
    <w:rsid w:val="008A2FE9"/>
    <w:rsid w:val="008A3073"/>
    <w:rsid w:val="008A3100"/>
    <w:rsid w:val="008A3461"/>
    <w:rsid w:val="008A3F2E"/>
    <w:rsid w:val="008A41C8"/>
    <w:rsid w:val="008A5AEB"/>
    <w:rsid w:val="008A5B93"/>
    <w:rsid w:val="008A5C06"/>
    <w:rsid w:val="008A6071"/>
    <w:rsid w:val="008A6528"/>
    <w:rsid w:val="008A68AF"/>
    <w:rsid w:val="008A7029"/>
    <w:rsid w:val="008A7653"/>
    <w:rsid w:val="008A7782"/>
    <w:rsid w:val="008B0087"/>
    <w:rsid w:val="008B0136"/>
    <w:rsid w:val="008B020D"/>
    <w:rsid w:val="008B02AF"/>
    <w:rsid w:val="008B0921"/>
    <w:rsid w:val="008B11FD"/>
    <w:rsid w:val="008B2C16"/>
    <w:rsid w:val="008B2D1C"/>
    <w:rsid w:val="008B3572"/>
    <w:rsid w:val="008B3B35"/>
    <w:rsid w:val="008B41EB"/>
    <w:rsid w:val="008B4BFD"/>
    <w:rsid w:val="008B513A"/>
    <w:rsid w:val="008B57A4"/>
    <w:rsid w:val="008B68B5"/>
    <w:rsid w:val="008B68FF"/>
    <w:rsid w:val="008B742C"/>
    <w:rsid w:val="008B74A7"/>
    <w:rsid w:val="008B7FAF"/>
    <w:rsid w:val="008C04D9"/>
    <w:rsid w:val="008C081E"/>
    <w:rsid w:val="008C0EF2"/>
    <w:rsid w:val="008C1983"/>
    <w:rsid w:val="008C1E8B"/>
    <w:rsid w:val="008C2264"/>
    <w:rsid w:val="008C24C3"/>
    <w:rsid w:val="008C2B61"/>
    <w:rsid w:val="008C3065"/>
    <w:rsid w:val="008C335A"/>
    <w:rsid w:val="008C3A29"/>
    <w:rsid w:val="008C3FDD"/>
    <w:rsid w:val="008C426A"/>
    <w:rsid w:val="008C5934"/>
    <w:rsid w:val="008C5963"/>
    <w:rsid w:val="008C5BCE"/>
    <w:rsid w:val="008C6561"/>
    <w:rsid w:val="008C6944"/>
    <w:rsid w:val="008C6C1B"/>
    <w:rsid w:val="008C6C26"/>
    <w:rsid w:val="008C6D9D"/>
    <w:rsid w:val="008C6EA7"/>
    <w:rsid w:val="008C6FAD"/>
    <w:rsid w:val="008C7D10"/>
    <w:rsid w:val="008C7E3C"/>
    <w:rsid w:val="008D031F"/>
    <w:rsid w:val="008D03A3"/>
    <w:rsid w:val="008D0527"/>
    <w:rsid w:val="008D0F55"/>
    <w:rsid w:val="008D1B97"/>
    <w:rsid w:val="008D1EE1"/>
    <w:rsid w:val="008D26CD"/>
    <w:rsid w:val="008D3677"/>
    <w:rsid w:val="008D38F2"/>
    <w:rsid w:val="008D46D9"/>
    <w:rsid w:val="008D48BF"/>
    <w:rsid w:val="008D4B06"/>
    <w:rsid w:val="008D4B9A"/>
    <w:rsid w:val="008D52D4"/>
    <w:rsid w:val="008D54B7"/>
    <w:rsid w:val="008D55AE"/>
    <w:rsid w:val="008D5816"/>
    <w:rsid w:val="008D5CFD"/>
    <w:rsid w:val="008D7AA5"/>
    <w:rsid w:val="008E01EE"/>
    <w:rsid w:val="008E0557"/>
    <w:rsid w:val="008E05A0"/>
    <w:rsid w:val="008E0AF0"/>
    <w:rsid w:val="008E0E1A"/>
    <w:rsid w:val="008E0FF9"/>
    <w:rsid w:val="008E13DA"/>
    <w:rsid w:val="008E14A0"/>
    <w:rsid w:val="008E1A32"/>
    <w:rsid w:val="008E28E0"/>
    <w:rsid w:val="008E2A4C"/>
    <w:rsid w:val="008E2C12"/>
    <w:rsid w:val="008E2DAC"/>
    <w:rsid w:val="008E33EE"/>
    <w:rsid w:val="008E45F3"/>
    <w:rsid w:val="008E5675"/>
    <w:rsid w:val="008E57E9"/>
    <w:rsid w:val="008E5E91"/>
    <w:rsid w:val="008E60E4"/>
    <w:rsid w:val="008E6ED7"/>
    <w:rsid w:val="008E7B6C"/>
    <w:rsid w:val="008F05F5"/>
    <w:rsid w:val="008F06AD"/>
    <w:rsid w:val="008F0D83"/>
    <w:rsid w:val="008F2909"/>
    <w:rsid w:val="008F2951"/>
    <w:rsid w:val="008F2CEB"/>
    <w:rsid w:val="008F337C"/>
    <w:rsid w:val="008F3823"/>
    <w:rsid w:val="008F38C0"/>
    <w:rsid w:val="008F49DD"/>
    <w:rsid w:val="008F4AAD"/>
    <w:rsid w:val="008F4C32"/>
    <w:rsid w:val="008F5CF6"/>
    <w:rsid w:val="008F5F8F"/>
    <w:rsid w:val="008F6114"/>
    <w:rsid w:val="008F62EC"/>
    <w:rsid w:val="008F6C3D"/>
    <w:rsid w:val="008F6F02"/>
    <w:rsid w:val="008F70DE"/>
    <w:rsid w:val="008F797B"/>
    <w:rsid w:val="008F7BD5"/>
    <w:rsid w:val="00900352"/>
    <w:rsid w:val="009015FE"/>
    <w:rsid w:val="00901754"/>
    <w:rsid w:val="00901DC4"/>
    <w:rsid w:val="0090206A"/>
    <w:rsid w:val="00902FA9"/>
    <w:rsid w:val="009038FB"/>
    <w:rsid w:val="009044A6"/>
    <w:rsid w:val="009047CD"/>
    <w:rsid w:val="00905526"/>
    <w:rsid w:val="0090578F"/>
    <w:rsid w:val="00905C35"/>
    <w:rsid w:val="00906B0F"/>
    <w:rsid w:val="00907276"/>
    <w:rsid w:val="00907391"/>
    <w:rsid w:val="009078EF"/>
    <w:rsid w:val="00907E53"/>
    <w:rsid w:val="00907FB8"/>
    <w:rsid w:val="009105E0"/>
    <w:rsid w:val="00910AF6"/>
    <w:rsid w:val="00910B68"/>
    <w:rsid w:val="00910F90"/>
    <w:rsid w:val="00911A14"/>
    <w:rsid w:val="00912E0C"/>
    <w:rsid w:val="00912F08"/>
    <w:rsid w:val="00913B2F"/>
    <w:rsid w:val="0091406F"/>
    <w:rsid w:val="0091413D"/>
    <w:rsid w:val="00914DE6"/>
    <w:rsid w:val="0091526D"/>
    <w:rsid w:val="00915415"/>
    <w:rsid w:val="009154A0"/>
    <w:rsid w:val="00915F18"/>
    <w:rsid w:val="00916190"/>
    <w:rsid w:val="009171AF"/>
    <w:rsid w:val="00917948"/>
    <w:rsid w:val="00917B31"/>
    <w:rsid w:val="00921329"/>
    <w:rsid w:val="009215CA"/>
    <w:rsid w:val="009223D2"/>
    <w:rsid w:val="00922BED"/>
    <w:rsid w:val="009230D4"/>
    <w:rsid w:val="0092311F"/>
    <w:rsid w:val="009237F1"/>
    <w:rsid w:val="00923D9A"/>
    <w:rsid w:val="00925003"/>
    <w:rsid w:val="00925729"/>
    <w:rsid w:val="00925BD0"/>
    <w:rsid w:val="00926745"/>
    <w:rsid w:val="00926BCA"/>
    <w:rsid w:val="009271C7"/>
    <w:rsid w:val="009306FE"/>
    <w:rsid w:val="00930F94"/>
    <w:rsid w:val="00931753"/>
    <w:rsid w:val="00931849"/>
    <w:rsid w:val="00932041"/>
    <w:rsid w:val="009325E9"/>
    <w:rsid w:val="0093290B"/>
    <w:rsid w:val="00932E01"/>
    <w:rsid w:val="009331A4"/>
    <w:rsid w:val="009339EB"/>
    <w:rsid w:val="0093564E"/>
    <w:rsid w:val="00935AE3"/>
    <w:rsid w:val="00935B2F"/>
    <w:rsid w:val="00935D88"/>
    <w:rsid w:val="00935E3A"/>
    <w:rsid w:val="009362D9"/>
    <w:rsid w:val="00936CCE"/>
    <w:rsid w:val="00936F32"/>
    <w:rsid w:val="00937EC3"/>
    <w:rsid w:val="0094005A"/>
    <w:rsid w:val="00940162"/>
    <w:rsid w:val="00940410"/>
    <w:rsid w:val="009409EF"/>
    <w:rsid w:val="00940ED8"/>
    <w:rsid w:val="00941D5A"/>
    <w:rsid w:val="00941F5C"/>
    <w:rsid w:val="009428B4"/>
    <w:rsid w:val="00942904"/>
    <w:rsid w:val="0094317B"/>
    <w:rsid w:val="009432EE"/>
    <w:rsid w:val="009457B8"/>
    <w:rsid w:val="00945952"/>
    <w:rsid w:val="00945CA4"/>
    <w:rsid w:val="00946283"/>
    <w:rsid w:val="00946B67"/>
    <w:rsid w:val="00946E70"/>
    <w:rsid w:val="009475BC"/>
    <w:rsid w:val="0095026F"/>
    <w:rsid w:val="00950775"/>
    <w:rsid w:val="00950CD9"/>
    <w:rsid w:val="00951327"/>
    <w:rsid w:val="0095190E"/>
    <w:rsid w:val="00951E0C"/>
    <w:rsid w:val="009528E4"/>
    <w:rsid w:val="0095297F"/>
    <w:rsid w:val="00952F02"/>
    <w:rsid w:val="00953CC4"/>
    <w:rsid w:val="00953D42"/>
    <w:rsid w:val="00954101"/>
    <w:rsid w:val="00954906"/>
    <w:rsid w:val="0095497A"/>
    <w:rsid w:val="009549DD"/>
    <w:rsid w:val="00955575"/>
    <w:rsid w:val="009557EE"/>
    <w:rsid w:val="00955EED"/>
    <w:rsid w:val="009567A0"/>
    <w:rsid w:val="009567BD"/>
    <w:rsid w:val="009571F4"/>
    <w:rsid w:val="0095787E"/>
    <w:rsid w:val="00957E03"/>
    <w:rsid w:val="0096157B"/>
    <w:rsid w:val="009615B5"/>
    <w:rsid w:val="00962E6C"/>
    <w:rsid w:val="00962FC1"/>
    <w:rsid w:val="00963710"/>
    <w:rsid w:val="00963AFF"/>
    <w:rsid w:val="0096432E"/>
    <w:rsid w:val="00964F50"/>
    <w:rsid w:val="009653B3"/>
    <w:rsid w:val="00965BEB"/>
    <w:rsid w:val="00966122"/>
    <w:rsid w:val="00966873"/>
    <w:rsid w:val="00966DB8"/>
    <w:rsid w:val="00967196"/>
    <w:rsid w:val="00970DC3"/>
    <w:rsid w:val="0097101B"/>
    <w:rsid w:val="009723E7"/>
    <w:rsid w:val="009726EB"/>
    <w:rsid w:val="00972F59"/>
    <w:rsid w:val="0097337A"/>
    <w:rsid w:val="009735D4"/>
    <w:rsid w:val="009735FD"/>
    <w:rsid w:val="00973A4C"/>
    <w:rsid w:val="00973ACA"/>
    <w:rsid w:val="0097460E"/>
    <w:rsid w:val="00974611"/>
    <w:rsid w:val="00974BB3"/>
    <w:rsid w:val="00975192"/>
    <w:rsid w:val="00975259"/>
    <w:rsid w:val="009752C6"/>
    <w:rsid w:val="00975817"/>
    <w:rsid w:val="00975EBC"/>
    <w:rsid w:val="00976AA7"/>
    <w:rsid w:val="00976EF2"/>
    <w:rsid w:val="00977106"/>
    <w:rsid w:val="00977945"/>
    <w:rsid w:val="00981026"/>
    <w:rsid w:val="0098191E"/>
    <w:rsid w:val="00981F45"/>
    <w:rsid w:val="00982103"/>
    <w:rsid w:val="00982EA1"/>
    <w:rsid w:val="0098352A"/>
    <w:rsid w:val="00983E66"/>
    <w:rsid w:val="00984D3C"/>
    <w:rsid w:val="00984E5A"/>
    <w:rsid w:val="009853F5"/>
    <w:rsid w:val="009858B8"/>
    <w:rsid w:val="00985EE0"/>
    <w:rsid w:val="0098630A"/>
    <w:rsid w:val="00986A11"/>
    <w:rsid w:val="00987081"/>
    <w:rsid w:val="009908CE"/>
    <w:rsid w:val="00990B29"/>
    <w:rsid w:val="00991221"/>
    <w:rsid w:val="00991A4D"/>
    <w:rsid w:val="00991DBA"/>
    <w:rsid w:val="00992980"/>
    <w:rsid w:val="00992CE1"/>
    <w:rsid w:val="00993144"/>
    <w:rsid w:val="009935F7"/>
    <w:rsid w:val="00993767"/>
    <w:rsid w:val="00994203"/>
    <w:rsid w:val="0099514E"/>
    <w:rsid w:val="0099540B"/>
    <w:rsid w:val="009960B7"/>
    <w:rsid w:val="0099641E"/>
    <w:rsid w:val="009967DC"/>
    <w:rsid w:val="00996EE5"/>
    <w:rsid w:val="00996FA8"/>
    <w:rsid w:val="0099761A"/>
    <w:rsid w:val="009A0640"/>
    <w:rsid w:val="009A1022"/>
    <w:rsid w:val="009A2027"/>
    <w:rsid w:val="009A26B2"/>
    <w:rsid w:val="009A3907"/>
    <w:rsid w:val="009A3B94"/>
    <w:rsid w:val="009A4327"/>
    <w:rsid w:val="009A44C7"/>
    <w:rsid w:val="009A452A"/>
    <w:rsid w:val="009A4B73"/>
    <w:rsid w:val="009A5379"/>
    <w:rsid w:val="009A5568"/>
    <w:rsid w:val="009A59D1"/>
    <w:rsid w:val="009A60CA"/>
    <w:rsid w:val="009A625B"/>
    <w:rsid w:val="009A6E53"/>
    <w:rsid w:val="009A71B1"/>
    <w:rsid w:val="009A7B9E"/>
    <w:rsid w:val="009A7FAB"/>
    <w:rsid w:val="009B0F2E"/>
    <w:rsid w:val="009B1186"/>
    <w:rsid w:val="009B1908"/>
    <w:rsid w:val="009B2CE1"/>
    <w:rsid w:val="009B313F"/>
    <w:rsid w:val="009B3290"/>
    <w:rsid w:val="009B40E7"/>
    <w:rsid w:val="009B492F"/>
    <w:rsid w:val="009B51C9"/>
    <w:rsid w:val="009B6D8C"/>
    <w:rsid w:val="009B6E22"/>
    <w:rsid w:val="009B6F9A"/>
    <w:rsid w:val="009B711A"/>
    <w:rsid w:val="009B71A9"/>
    <w:rsid w:val="009B7D58"/>
    <w:rsid w:val="009C0A65"/>
    <w:rsid w:val="009C10D5"/>
    <w:rsid w:val="009C1619"/>
    <w:rsid w:val="009C1CC5"/>
    <w:rsid w:val="009C2155"/>
    <w:rsid w:val="009C3214"/>
    <w:rsid w:val="009C4205"/>
    <w:rsid w:val="009C47DE"/>
    <w:rsid w:val="009C5254"/>
    <w:rsid w:val="009C5BE3"/>
    <w:rsid w:val="009C61F2"/>
    <w:rsid w:val="009C6361"/>
    <w:rsid w:val="009C681D"/>
    <w:rsid w:val="009C714F"/>
    <w:rsid w:val="009C738C"/>
    <w:rsid w:val="009C7CDC"/>
    <w:rsid w:val="009D1051"/>
    <w:rsid w:val="009D148E"/>
    <w:rsid w:val="009D20D9"/>
    <w:rsid w:val="009D224C"/>
    <w:rsid w:val="009D22D2"/>
    <w:rsid w:val="009D2457"/>
    <w:rsid w:val="009D2B7B"/>
    <w:rsid w:val="009D4055"/>
    <w:rsid w:val="009D4744"/>
    <w:rsid w:val="009D51BC"/>
    <w:rsid w:val="009D533E"/>
    <w:rsid w:val="009D5452"/>
    <w:rsid w:val="009D556E"/>
    <w:rsid w:val="009D578C"/>
    <w:rsid w:val="009D57BA"/>
    <w:rsid w:val="009D58B2"/>
    <w:rsid w:val="009D5D87"/>
    <w:rsid w:val="009E0B71"/>
    <w:rsid w:val="009E11E1"/>
    <w:rsid w:val="009E198A"/>
    <w:rsid w:val="009E2393"/>
    <w:rsid w:val="009E2BE9"/>
    <w:rsid w:val="009E2C01"/>
    <w:rsid w:val="009E2C9D"/>
    <w:rsid w:val="009E380A"/>
    <w:rsid w:val="009E3E99"/>
    <w:rsid w:val="009E46EA"/>
    <w:rsid w:val="009E5461"/>
    <w:rsid w:val="009E5C21"/>
    <w:rsid w:val="009E5CB5"/>
    <w:rsid w:val="009E646C"/>
    <w:rsid w:val="009E65F3"/>
    <w:rsid w:val="009E6736"/>
    <w:rsid w:val="009E6815"/>
    <w:rsid w:val="009E6D58"/>
    <w:rsid w:val="009E787A"/>
    <w:rsid w:val="009E7C7D"/>
    <w:rsid w:val="009F120A"/>
    <w:rsid w:val="009F15BE"/>
    <w:rsid w:val="009F1F18"/>
    <w:rsid w:val="009F2A83"/>
    <w:rsid w:val="009F3589"/>
    <w:rsid w:val="009F3631"/>
    <w:rsid w:val="009F3F30"/>
    <w:rsid w:val="009F3FB8"/>
    <w:rsid w:val="009F4223"/>
    <w:rsid w:val="009F43CB"/>
    <w:rsid w:val="009F4A31"/>
    <w:rsid w:val="009F54BC"/>
    <w:rsid w:val="009F5E7F"/>
    <w:rsid w:val="009F79A1"/>
    <w:rsid w:val="00A007AC"/>
    <w:rsid w:val="00A00AFA"/>
    <w:rsid w:val="00A00CCF"/>
    <w:rsid w:val="00A02025"/>
    <w:rsid w:val="00A02122"/>
    <w:rsid w:val="00A02222"/>
    <w:rsid w:val="00A0229F"/>
    <w:rsid w:val="00A023F1"/>
    <w:rsid w:val="00A02D51"/>
    <w:rsid w:val="00A02F5B"/>
    <w:rsid w:val="00A033DB"/>
    <w:rsid w:val="00A0343D"/>
    <w:rsid w:val="00A0434B"/>
    <w:rsid w:val="00A04958"/>
    <w:rsid w:val="00A05C0E"/>
    <w:rsid w:val="00A05D08"/>
    <w:rsid w:val="00A07629"/>
    <w:rsid w:val="00A07953"/>
    <w:rsid w:val="00A10329"/>
    <w:rsid w:val="00A10590"/>
    <w:rsid w:val="00A10F5B"/>
    <w:rsid w:val="00A113CF"/>
    <w:rsid w:val="00A116B3"/>
    <w:rsid w:val="00A11B90"/>
    <w:rsid w:val="00A12366"/>
    <w:rsid w:val="00A12A78"/>
    <w:rsid w:val="00A12B77"/>
    <w:rsid w:val="00A141C4"/>
    <w:rsid w:val="00A14D7C"/>
    <w:rsid w:val="00A15066"/>
    <w:rsid w:val="00A1537B"/>
    <w:rsid w:val="00A15949"/>
    <w:rsid w:val="00A15C5A"/>
    <w:rsid w:val="00A15DCB"/>
    <w:rsid w:val="00A166A8"/>
    <w:rsid w:val="00A16802"/>
    <w:rsid w:val="00A1696B"/>
    <w:rsid w:val="00A1717D"/>
    <w:rsid w:val="00A20BC2"/>
    <w:rsid w:val="00A217A9"/>
    <w:rsid w:val="00A2180D"/>
    <w:rsid w:val="00A23886"/>
    <w:rsid w:val="00A23A6E"/>
    <w:rsid w:val="00A23E21"/>
    <w:rsid w:val="00A24087"/>
    <w:rsid w:val="00A24255"/>
    <w:rsid w:val="00A24AFF"/>
    <w:rsid w:val="00A252F9"/>
    <w:rsid w:val="00A255E4"/>
    <w:rsid w:val="00A25C72"/>
    <w:rsid w:val="00A2623D"/>
    <w:rsid w:val="00A2636B"/>
    <w:rsid w:val="00A272C9"/>
    <w:rsid w:val="00A27A78"/>
    <w:rsid w:val="00A30560"/>
    <w:rsid w:val="00A312C7"/>
    <w:rsid w:val="00A318E0"/>
    <w:rsid w:val="00A32DBC"/>
    <w:rsid w:val="00A33540"/>
    <w:rsid w:val="00A3407E"/>
    <w:rsid w:val="00A34D91"/>
    <w:rsid w:val="00A34FB2"/>
    <w:rsid w:val="00A358CA"/>
    <w:rsid w:val="00A35F2F"/>
    <w:rsid w:val="00A3632F"/>
    <w:rsid w:val="00A3666E"/>
    <w:rsid w:val="00A37586"/>
    <w:rsid w:val="00A37629"/>
    <w:rsid w:val="00A37E3A"/>
    <w:rsid w:val="00A40229"/>
    <w:rsid w:val="00A40E71"/>
    <w:rsid w:val="00A4174B"/>
    <w:rsid w:val="00A4186E"/>
    <w:rsid w:val="00A418D4"/>
    <w:rsid w:val="00A41913"/>
    <w:rsid w:val="00A41B9C"/>
    <w:rsid w:val="00A41C1B"/>
    <w:rsid w:val="00A4236E"/>
    <w:rsid w:val="00A42CFF"/>
    <w:rsid w:val="00A42E10"/>
    <w:rsid w:val="00A42FD8"/>
    <w:rsid w:val="00A4334B"/>
    <w:rsid w:val="00A43362"/>
    <w:rsid w:val="00A43B14"/>
    <w:rsid w:val="00A44A68"/>
    <w:rsid w:val="00A44DB5"/>
    <w:rsid w:val="00A4594C"/>
    <w:rsid w:val="00A463DA"/>
    <w:rsid w:val="00A4705F"/>
    <w:rsid w:val="00A47CD4"/>
    <w:rsid w:val="00A47F39"/>
    <w:rsid w:val="00A502AF"/>
    <w:rsid w:val="00A507E1"/>
    <w:rsid w:val="00A509B2"/>
    <w:rsid w:val="00A50D6E"/>
    <w:rsid w:val="00A50F9B"/>
    <w:rsid w:val="00A510A7"/>
    <w:rsid w:val="00A5185C"/>
    <w:rsid w:val="00A51AB8"/>
    <w:rsid w:val="00A51CD0"/>
    <w:rsid w:val="00A51D13"/>
    <w:rsid w:val="00A51E0C"/>
    <w:rsid w:val="00A51F90"/>
    <w:rsid w:val="00A52605"/>
    <w:rsid w:val="00A52A03"/>
    <w:rsid w:val="00A52CD8"/>
    <w:rsid w:val="00A53A8C"/>
    <w:rsid w:val="00A54DEA"/>
    <w:rsid w:val="00A55616"/>
    <w:rsid w:val="00A55B47"/>
    <w:rsid w:val="00A562CE"/>
    <w:rsid w:val="00A56502"/>
    <w:rsid w:val="00A56719"/>
    <w:rsid w:val="00A5676E"/>
    <w:rsid w:val="00A568EA"/>
    <w:rsid w:val="00A570C6"/>
    <w:rsid w:val="00A57394"/>
    <w:rsid w:val="00A57584"/>
    <w:rsid w:val="00A576B1"/>
    <w:rsid w:val="00A5790E"/>
    <w:rsid w:val="00A57B8C"/>
    <w:rsid w:val="00A57D02"/>
    <w:rsid w:val="00A61EF1"/>
    <w:rsid w:val="00A624A0"/>
    <w:rsid w:val="00A63282"/>
    <w:rsid w:val="00A646DC"/>
    <w:rsid w:val="00A6570E"/>
    <w:rsid w:val="00A65BD8"/>
    <w:rsid w:val="00A661BC"/>
    <w:rsid w:val="00A677D6"/>
    <w:rsid w:val="00A70168"/>
    <w:rsid w:val="00A701A1"/>
    <w:rsid w:val="00A7048E"/>
    <w:rsid w:val="00A7171E"/>
    <w:rsid w:val="00A71F87"/>
    <w:rsid w:val="00A7290D"/>
    <w:rsid w:val="00A729FA"/>
    <w:rsid w:val="00A72C46"/>
    <w:rsid w:val="00A74007"/>
    <w:rsid w:val="00A74F67"/>
    <w:rsid w:val="00A75426"/>
    <w:rsid w:val="00A76B22"/>
    <w:rsid w:val="00A76F50"/>
    <w:rsid w:val="00A77C21"/>
    <w:rsid w:val="00A77E02"/>
    <w:rsid w:val="00A80AA4"/>
    <w:rsid w:val="00A80F33"/>
    <w:rsid w:val="00A81033"/>
    <w:rsid w:val="00A812EA"/>
    <w:rsid w:val="00A81927"/>
    <w:rsid w:val="00A81EC8"/>
    <w:rsid w:val="00A8215B"/>
    <w:rsid w:val="00A8262F"/>
    <w:rsid w:val="00A835F3"/>
    <w:rsid w:val="00A837B5"/>
    <w:rsid w:val="00A838C0"/>
    <w:rsid w:val="00A84388"/>
    <w:rsid w:val="00A85ABD"/>
    <w:rsid w:val="00A85DB8"/>
    <w:rsid w:val="00A85F1A"/>
    <w:rsid w:val="00A86723"/>
    <w:rsid w:val="00A86A5B"/>
    <w:rsid w:val="00A87B31"/>
    <w:rsid w:val="00A90052"/>
    <w:rsid w:val="00A9060A"/>
    <w:rsid w:val="00A90706"/>
    <w:rsid w:val="00A91D4E"/>
    <w:rsid w:val="00A922A1"/>
    <w:rsid w:val="00A93B12"/>
    <w:rsid w:val="00A93F5D"/>
    <w:rsid w:val="00A96197"/>
    <w:rsid w:val="00A96AE1"/>
    <w:rsid w:val="00A9749A"/>
    <w:rsid w:val="00A979BD"/>
    <w:rsid w:val="00AA15EF"/>
    <w:rsid w:val="00AA1697"/>
    <w:rsid w:val="00AA182C"/>
    <w:rsid w:val="00AA19FD"/>
    <w:rsid w:val="00AA24FD"/>
    <w:rsid w:val="00AA2591"/>
    <w:rsid w:val="00AA2B5B"/>
    <w:rsid w:val="00AA32C8"/>
    <w:rsid w:val="00AA37ED"/>
    <w:rsid w:val="00AA4FC5"/>
    <w:rsid w:val="00AA52A8"/>
    <w:rsid w:val="00AA5CDA"/>
    <w:rsid w:val="00AA7B87"/>
    <w:rsid w:val="00AB048B"/>
    <w:rsid w:val="00AB06E9"/>
    <w:rsid w:val="00AB0C24"/>
    <w:rsid w:val="00AB138E"/>
    <w:rsid w:val="00AB140C"/>
    <w:rsid w:val="00AB1940"/>
    <w:rsid w:val="00AB1FC9"/>
    <w:rsid w:val="00AB2368"/>
    <w:rsid w:val="00AB2571"/>
    <w:rsid w:val="00AB2BA3"/>
    <w:rsid w:val="00AB363B"/>
    <w:rsid w:val="00AB5783"/>
    <w:rsid w:val="00AB5BA3"/>
    <w:rsid w:val="00AB5F19"/>
    <w:rsid w:val="00AB69B7"/>
    <w:rsid w:val="00AB6E0A"/>
    <w:rsid w:val="00AB707E"/>
    <w:rsid w:val="00AB7C45"/>
    <w:rsid w:val="00AB7FAE"/>
    <w:rsid w:val="00AC0BDD"/>
    <w:rsid w:val="00AC191E"/>
    <w:rsid w:val="00AC266D"/>
    <w:rsid w:val="00AC2805"/>
    <w:rsid w:val="00AC2AA9"/>
    <w:rsid w:val="00AC31ED"/>
    <w:rsid w:val="00AC369C"/>
    <w:rsid w:val="00AC375B"/>
    <w:rsid w:val="00AC392E"/>
    <w:rsid w:val="00AC39BA"/>
    <w:rsid w:val="00AC39E4"/>
    <w:rsid w:val="00AC3CE4"/>
    <w:rsid w:val="00AC4794"/>
    <w:rsid w:val="00AC4CAD"/>
    <w:rsid w:val="00AC609A"/>
    <w:rsid w:val="00AC6793"/>
    <w:rsid w:val="00AC6A12"/>
    <w:rsid w:val="00AC7244"/>
    <w:rsid w:val="00AC7B66"/>
    <w:rsid w:val="00AC7EF7"/>
    <w:rsid w:val="00AD03BE"/>
    <w:rsid w:val="00AD12EC"/>
    <w:rsid w:val="00AD31CC"/>
    <w:rsid w:val="00AD3276"/>
    <w:rsid w:val="00AD4B5B"/>
    <w:rsid w:val="00AD4C3F"/>
    <w:rsid w:val="00AD4CF2"/>
    <w:rsid w:val="00AD541A"/>
    <w:rsid w:val="00AD6028"/>
    <w:rsid w:val="00AD6515"/>
    <w:rsid w:val="00AD692B"/>
    <w:rsid w:val="00AD7364"/>
    <w:rsid w:val="00AD7370"/>
    <w:rsid w:val="00AD76AF"/>
    <w:rsid w:val="00AD7BED"/>
    <w:rsid w:val="00AE0132"/>
    <w:rsid w:val="00AE0B67"/>
    <w:rsid w:val="00AE19BA"/>
    <w:rsid w:val="00AE29DD"/>
    <w:rsid w:val="00AE2C34"/>
    <w:rsid w:val="00AE303E"/>
    <w:rsid w:val="00AE30AF"/>
    <w:rsid w:val="00AE3612"/>
    <w:rsid w:val="00AE37EB"/>
    <w:rsid w:val="00AE3EF0"/>
    <w:rsid w:val="00AE403D"/>
    <w:rsid w:val="00AE42D6"/>
    <w:rsid w:val="00AE4549"/>
    <w:rsid w:val="00AE4677"/>
    <w:rsid w:val="00AE47A2"/>
    <w:rsid w:val="00AE4988"/>
    <w:rsid w:val="00AE56D3"/>
    <w:rsid w:val="00AE5970"/>
    <w:rsid w:val="00AE5A88"/>
    <w:rsid w:val="00AE60D1"/>
    <w:rsid w:val="00AE693C"/>
    <w:rsid w:val="00AE6B76"/>
    <w:rsid w:val="00AE77A0"/>
    <w:rsid w:val="00AF01EA"/>
    <w:rsid w:val="00AF02FD"/>
    <w:rsid w:val="00AF0EBF"/>
    <w:rsid w:val="00AF15F4"/>
    <w:rsid w:val="00AF170B"/>
    <w:rsid w:val="00AF1CE4"/>
    <w:rsid w:val="00AF27BB"/>
    <w:rsid w:val="00AF2AB5"/>
    <w:rsid w:val="00AF2B77"/>
    <w:rsid w:val="00AF2B9D"/>
    <w:rsid w:val="00AF3CC3"/>
    <w:rsid w:val="00AF427D"/>
    <w:rsid w:val="00AF42EC"/>
    <w:rsid w:val="00AF47C2"/>
    <w:rsid w:val="00AF4C3F"/>
    <w:rsid w:val="00AF5203"/>
    <w:rsid w:val="00AF6709"/>
    <w:rsid w:val="00AF67D2"/>
    <w:rsid w:val="00AF68AE"/>
    <w:rsid w:val="00AF6C09"/>
    <w:rsid w:val="00AF6E3C"/>
    <w:rsid w:val="00AF70A5"/>
    <w:rsid w:val="00AF7398"/>
    <w:rsid w:val="00AF74CB"/>
    <w:rsid w:val="00AF7900"/>
    <w:rsid w:val="00AF7919"/>
    <w:rsid w:val="00AF7A90"/>
    <w:rsid w:val="00AF7CD2"/>
    <w:rsid w:val="00AF7DFE"/>
    <w:rsid w:val="00B00304"/>
    <w:rsid w:val="00B00B06"/>
    <w:rsid w:val="00B00C9B"/>
    <w:rsid w:val="00B0135A"/>
    <w:rsid w:val="00B01625"/>
    <w:rsid w:val="00B01984"/>
    <w:rsid w:val="00B01B2A"/>
    <w:rsid w:val="00B02261"/>
    <w:rsid w:val="00B0237F"/>
    <w:rsid w:val="00B02A94"/>
    <w:rsid w:val="00B02B9A"/>
    <w:rsid w:val="00B02E86"/>
    <w:rsid w:val="00B02F55"/>
    <w:rsid w:val="00B034E7"/>
    <w:rsid w:val="00B03591"/>
    <w:rsid w:val="00B035AE"/>
    <w:rsid w:val="00B0459D"/>
    <w:rsid w:val="00B0488E"/>
    <w:rsid w:val="00B0516D"/>
    <w:rsid w:val="00B05DB4"/>
    <w:rsid w:val="00B0648B"/>
    <w:rsid w:val="00B06C26"/>
    <w:rsid w:val="00B07846"/>
    <w:rsid w:val="00B102BA"/>
    <w:rsid w:val="00B10CF9"/>
    <w:rsid w:val="00B10D37"/>
    <w:rsid w:val="00B11A40"/>
    <w:rsid w:val="00B11FF0"/>
    <w:rsid w:val="00B120BF"/>
    <w:rsid w:val="00B126CF"/>
    <w:rsid w:val="00B12B07"/>
    <w:rsid w:val="00B12E0F"/>
    <w:rsid w:val="00B14275"/>
    <w:rsid w:val="00B14554"/>
    <w:rsid w:val="00B1471B"/>
    <w:rsid w:val="00B14EB3"/>
    <w:rsid w:val="00B15470"/>
    <w:rsid w:val="00B158B3"/>
    <w:rsid w:val="00B15CB7"/>
    <w:rsid w:val="00B1621E"/>
    <w:rsid w:val="00B17A2E"/>
    <w:rsid w:val="00B17CC4"/>
    <w:rsid w:val="00B204EE"/>
    <w:rsid w:val="00B20BF7"/>
    <w:rsid w:val="00B21A6B"/>
    <w:rsid w:val="00B22290"/>
    <w:rsid w:val="00B22529"/>
    <w:rsid w:val="00B2305C"/>
    <w:rsid w:val="00B2382C"/>
    <w:rsid w:val="00B23C11"/>
    <w:rsid w:val="00B23DDB"/>
    <w:rsid w:val="00B250DA"/>
    <w:rsid w:val="00B2588C"/>
    <w:rsid w:val="00B25989"/>
    <w:rsid w:val="00B25CFA"/>
    <w:rsid w:val="00B25E80"/>
    <w:rsid w:val="00B26362"/>
    <w:rsid w:val="00B266E4"/>
    <w:rsid w:val="00B26B7B"/>
    <w:rsid w:val="00B278C4"/>
    <w:rsid w:val="00B27BA8"/>
    <w:rsid w:val="00B27C22"/>
    <w:rsid w:val="00B30BA6"/>
    <w:rsid w:val="00B30BC6"/>
    <w:rsid w:val="00B31354"/>
    <w:rsid w:val="00B31518"/>
    <w:rsid w:val="00B31B40"/>
    <w:rsid w:val="00B31E7F"/>
    <w:rsid w:val="00B3237B"/>
    <w:rsid w:val="00B3311B"/>
    <w:rsid w:val="00B3344F"/>
    <w:rsid w:val="00B33790"/>
    <w:rsid w:val="00B33EDB"/>
    <w:rsid w:val="00B34965"/>
    <w:rsid w:val="00B35069"/>
    <w:rsid w:val="00B35618"/>
    <w:rsid w:val="00B3666D"/>
    <w:rsid w:val="00B36726"/>
    <w:rsid w:val="00B3673E"/>
    <w:rsid w:val="00B36743"/>
    <w:rsid w:val="00B3743F"/>
    <w:rsid w:val="00B37D03"/>
    <w:rsid w:val="00B37E46"/>
    <w:rsid w:val="00B406BA"/>
    <w:rsid w:val="00B40714"/>
    <w:rsid w:val="00B40C54"/>
    <w:rsid w:val="00B40E0E"/>
    <w:rsid w:val="00B411D1"/>
    <w:rsid w:val="00B41D1A"/>
    <w:rsid w:val="00B41FEA"/>
    <w:rsid w:val="00B42D95"/>
    <w:rsid w:val="00B43224"/>
    <w:rsid w:val="00B433B1"/>
    <w:rsid w:val="00B4349F"/>
    <w:rsid w:val="00B435C7"/>
    <w:rsid w:val="00B4418A"/>
    <w:rsid w:val="00B4429D"/>
    <w:rsid w:val="00B44D1D"/>
    <w:rsid w:val="00B453D8"/>
    <w:rsid w:val="00B455C2"/>
    <w:rsid w:val="00B45E70"/>
    <w:rsid w:val="00B46223"/>
    <w:rsid w:val="00B4685F"/>
    <w:rsid w:val="00B46C73"/>
    <w:rsid w:val="00B4739F"/>
    <w:rsid w:val="00B47B17"/>
    <w:rsid w:val="00B47E25"/>
    <w:rsid w:val="00B47E42"/>
    <w:rsid w:val="00B5070C"/>
    <w:rsid w:val="00B50BC3"/>
    <w:rsid w:val="00B50DE9"/>
    <w:rsid w:val="00B51296"/>
    <w:rsid w:val="00B51E0A"/>
    <w:rsid w:val="00B529D2"/>
    <w:rsid w:val="00B54523"/>
    <w:rsid w:val="00B5456D"/>
    <w:rsid w:val="00B54F9A"/>
    <w:rsid w:val="00B551DA"/>
    <w:rsid w:val="00B553F3"/>
    <w:rsid w:val="00B5571F"/>
    <w:rsid w:val="00B559D5"/>
    <w:rsid w:val="00B57739"/>
    <w:rsid w:val="00B60A06"/>
    <w:rsid w:val="00B61602"/>
    <w:rsid w:val="00B62BAC"/>
    <w:rsid w:val="00B6348A"/>
    <w:rsid w:val="00B634CB"/>
    <w:rsid w:val="00B6356C"/>
    <w:rsid w:val="00B63746"/>
    <w:rsid w:val="00B6376C"/>
    <w:rsid w:val="00B64B12"/>
    <w:rsid w:val="00B64CE9"/>
    <w:rsid w:val="00B64EFD"/>
    <w:rsid w:val="00B65F26"/>
    <w:rsid w:val="00B65F33"/>
    <w:rsid w:val="00B65F60"/>
    <w:rsid w:val="00B663E6"/>
    <w:rsid w:val="00B6697C"/>
    <w:rsid w:val="00B67269"/>
    <w:rsid w:val="00B70141"/>
    <w:rsid w:val="00B70196"/>
    <w:rsid w:val="00B704D8"/>
    <w:rsid w:val="00B70B1B"/>
    <w:rsid w:val="00B70CB0"/>
    <w:rsid w:val="00B70DDA"/>
    <w:rsid w:val="00B7119D"/>
    <w:rsid w:val="00B71397"/>
    <w:rsid w:val="00B7149F"/>
    <w:rsid w:val="00B719A0"/>
    <w:rsid w:val="00B71FAA"/>
    <w:rsid w:val="00B74462"/>
    <w:rsid w:val="00B745DE"/>
    <w:rsid w:val="00B74B0D"/>
    <w:rsid w:val="00B75AAB"/>
    <w:rsid w:val="00B75AD3"/>
    <w:rsid w:val="00B75EA2"/>
    <w:rsid w:val="00B75EE7"/>
    <w:rsid w:val="00B761B8"/>
    <w:rsid w:val="00B7649A"/>
    <w:rsid w:val="00B7658D"/>
    <w:rsid w:val="00B77F6C"/>
    <w:rsid w:val="00B8050D"/>
    <w:rsid w:val="00B81634"/>
    <w:rsid w:val="00B81E0A"/>
    <w:rsid w:val="00B81E71"/>
    <w:rsid w:val="00B82630"/>
    <w:rsid w:val="00B82749"/>
    <w:rsid w:val="00B834E1"/>
    <w:rsid w:val="00B8489C"/>
    <w:rsid w:val="00B84C62"/>
    <w:rsid w:val="00B84CE8"/>
    <w:rsid w:val="00B85FCD"/>
    <w:rsid w:val="00B86257"/>
    <w:rsid w:val="00B8638C"/>
    <w:rsid w:val="00B863FD"/>
    <w:rsid w:val="00B8661F"/>
    <w:rsid w:val="00B87701"/>
    <w:rsid w:val="00B87847"/>
    <w:rsid w:val="00B90451"/>
    <w:rsid w:val="00B90A17"/>
    <w:rsid w:val="00B91EFC"/>
    <w:rsid w:val="00B92082"/>
    <w:rsid w:val="00B92726"/>
    <w:rsid w:val="00B935BF"/>
    <w:rsid w:val="00B94B17"/>
    <w:rsid w:val="00B963B9"/>
    <w:rsid w:val="00B964CF"/>
    <w:rsid w:val="00B96818"/>
    <w:rsid w:val="00B96FF8"/>
    <w:rsid w:val="00BA0263"/>
    <w:rsid w:val="00BA06CC"/>
    <w:rsid w:val="00BA06D7"/>
    <w:rsid w:val="00BA0AF5"/>
    <w:rsid w:val="00BA0B3C"/>
    <w:rsid w:val="00BA128C"/>
    <w:rsid w:val="00BA17B7"/>
    <w:rsid w:val="00BA25B6"/>
    <w:rsid w:val="00BA2813"/>
    <w:rsid w:val="00BA33B8"/>
    <w:rsid w:val="00BA4611"/>
    <w:rsid w:val="00BA4ADA"/>
    <w:rsid w:val="00BA4D28"/>
    <w:rsid w:val="00BA4D94"/>
    <w:rsid w:val="00BA63C5"/>
    <w:rsid w:val="00BA6CCE"/>
    <w:rsid w:val="00BA71EA"/>
    <w:rsid w:val="00BA7B37"/>
    <w:rsid w:val="00BA7ECD"/>
    <w:rsid w:val="00BB0776"/>
    <w:rsid w:val="00BB0984"/>
    <w:rsid w:val="00BB0B51"/>
    <w:rsid w:val="00BB0C51"/>
    <w:rsid w:val="00BB0D28"/>
    <w:rsid w:val="00BB0E23"/>
    <w:rsid w:val="00BB10AF"/>
    <w:rsid w:val="00BB16B6"/>
    <w:rsid w:val="00BB1A5A"/>
    <w:rsid w:val="00BB1E4B"/>
    <w:rsid w:val="00BB2806"/>
    <w:rsid w:val="00BB28AF"/>
    <w:rsid w:val="00BB34A3"/>
    <w:rsid w:val="00BB3BCD"/>
    <w:rsid w:val="00BB3E45"/>
    <w:rsid w:val="00BB418C"/>
    <w:rsid w:val="00BB4446"/>
    <w:rsid w:val="00BB472C"/>
    <w:rsid w:val="00BB4C7F"/>
    <w:rsid w:val="00BB506B"/>
    <w:rsid w:val="00BB538E"/>
    <w:rsid w:val="00BB5CE7"/>
    <w:rsid w:val="00BB680F"/>
    <w:rsid w:val="00BB6AF5"/>
    <w:rsid w:val="00BB6E8A"/>
    <w:rsid w:val="00BB6F9C"/>
    <w:rsid w:val="00BC039F"/>
    <w:rsid w:val="00BC0F42"/>
    <w:rsid w:val="00BC1558"/>
    <w:rsid w:val="00BC1BE1"/>
    <w:rsid w:val="00BC214C"/>
    <w:rsid w:val="00BC2583"/>
    <w:rsid w:val="00BC27A3"/>
    <w:rsid w:val="00BC2CFB"/>
    <w:rsid w:val="00BC4236"/>
    <w:rsid w:val="00BC4529"/>
    <w:rsid w:val="00BC46E6"/>
    <w:rsid w:val="00BC508C"/>
    <w:rsid w:val="00BC5299"/>
    <w:rsid w:val="00BC52FC"/>
    <w:rsid w:val="00BC5311"/>
    <w:rsid w:val="00BC6D69"/>
    <w:rsid w:val="00BC773B"/>
    <w:rsid w:val="00BD0855"/>
    <w:rsid w:val="00BD0B2A"/>
    <w:rsid w:val="00BD1459"/>
    <w:rsid w:val="00BD1B13"/>
    <w:rsid w:val="00BD1C70"/>
    <w:rsid w:val="00BD21F1"/>
    <w:rsid w:val="00BD2470"/>
    <w:rsid w:val="00BD2974"/>
    <w:rsid w:val="00BD312F"/>
    <w:rsid w:val="00BD3918"/>
    <w:rsid w:val="00BD3A30"/>
    <w:rsid w:val="00BD44CE"/>
    <w:rsid w:val="00BD46C0"/>
    <w:rsid w:val="00BD4C05"/>
    <w:rsid w:val="00BD4C6A"/>
    <w:rsid w:val="00BD521D"/>
    <w:rsid w:val="00BD54B4"/>
    <w:rsid w:val="00BD578C"/>
    <w:rsid w:val="00BD5B09"/>
    <w:rsid w:val="00BD61AA"/>
    <w:rsid w:val="00BD70D3"/>
    <w:rsid w:val="00BE00AD"/>
    <w:rsid w:val="00BE0467"/>
    <w:rsid w:val="00BE04B5"/>
    <w:rsid w:val="00BE06E3"/>
    <w:rsid w:val="00BE0AF3"/>
    <w:rsid w:val="00BE2110"/>
    <w:rsid w:val="00BE22AA"/>
    <w:rsid w:val="00BE2C15"/>
    <w:rsid w:val="00BE4057"/>
    <w:rsid w:val="00BE4BB6"/>
    <w:rsid w:val="00BE4F0C"/>
    <w:rsid w:val="00BE5B36"/>
    <w:rsid w:val="00BE6051"/>
    <w:rsid w:val="00BE77D9"/>
    <w:rsid w:val="00BE7E40"/>
    <w:rsid w:val="00BF0D55"/>
    <w:rsid w:val="00BF0E40"/>
    <w:rsid w:val="00BF0F31"/>
    <w:rsid w:val="00BF1534"/>
    <w:rsid w:val="00BF1B1A"/>
    <w:rsid w:val="00BF2564"/>
    <w:rsid w:val="00BF28DA"/>
    <w:rsid w:val="00BF2988"/>
    <w:rsid w:val="00BF39DD"/>
    <w:rsid w:val="00BF3D18"/>
    <w:rsid w:val="00BF425B"/>
    <w:rsid w:val="00BF4A9D"/>
    <w:rsid w:val="00BF4BD9"/>
    <w:rsid w:val="00BF52E1"/>
    <w:rsid w:val="00BF5444"/>
    <w:rsid w:val="00BF5E0C"/>
    <w:rsid w:val="00BF652D"/>
    <w:rsid w:val="00BF6624"/>
    <w:rsid w:val="00BF741F"/>
    <w:rsid w:val="00BF75F8"/>
    <w:rsid w:val="00BF77BA"/>
    <w:rsid w:val="00BF7BA1"/>
    <w:rsid w:val="00C00CA1"/>
    <w:rsid w:val="00C012C3"/>
    <w:rsid w:val="00C021CE"/>
    <w:rsid w:val="00C02F79"/>
    <w:rsid w:val="00C0390F"/>
    <w:rsid w:val="00C03B1B"/>
    <w:rsid w:val="00C03DDB"/>
    <w:rsid w:val="00C04364"/>
    <w:rsid w:val="00C04800"/>
    <w:rsid w:val="00C04C74"/>
    <w:rsid w:val="00C04F5D"/>
    <w:rsid w:val="00C050B4"/>
    <w:rsid w:val="00C0531F"/>
    <w:rsid w:val="00C057FF"/>
    <w:rsid w:val="00C05B7F"/>
    <w:rsid w:val="00C05CAD"/>
    <w:rsid w:val="00C05DA9"/>
    <w:rsid w:val="00C05EE9"/>
    <w:rsid w:val="00C05F87"/>
    <w:rsid w:val="00C06070"/>
    <w:rsid w:val="00C060D6"/>
    <w:rsid w:val="00C061F2"/>
    <w:rsid w:val="00C06688"/>
    <w:rsid w:val="00C066BB"/>
    <w:rsid w:val="00C06940"/>
    <w:rsid w:val="00C06E7D"/>
    <w:rsid w:val="00C0772D"/>
    <w:rsid w:val="00C07A5B"/>
    <w:rsid w:val="00C07EA5"/>
    <w:rsid w:val="00C10642"/>
    <w:rsid w:val="00C107B9"/>
    <w:rsid w:val="00C1129B"/>
    <w:rsid w:val="00C11617"/>
    <w:rsid w:val="00C1265F"/>
    <w:rsid w:val="00C12B68"/>
    <w:rsid w:val="00C13368"/>
    <w:rsid w:val="00C139E0"/>
    <w:rsid w:val="00C146BC"/>
    <w:rsid w:val="00C14798"/>
    <w:rsid w:val="00C14F6B"/>
    <w:rsid w:val="00C1501D"/>
    <w:rsid w:val="00C152E8"/>
    <w:rsid w:val="00C15841"/>
    <w:rsid w:val="00C16423"/>
    <w:rsid w:val="00C1676C"/>
    <w:rsid w:val="00C174A1"/>
    <w:rsid w:val="00C20037"/>
    <w:rsid w:val="00C20B39"/>
    <w:rsid w:val="00C20DA3"/>
    <w:rsid w:val="00C22189"/>
    <w:rsid w:val="00C22D55"/>
    <w:rsid w:val="00C22DA2"/>
    <w:rsid w:val="00C23E84"/>
    <w:rsid w:val="00C24093"/>
    <w:rsid w:val="00C245DF"/>
    <w:rsid w:val="00C24DED"/>
    <w:rsid w:val="00C25CCA"/>
    <w:rsid w:val="00C26082"/>
    <w:rsid w:val="00C27007"/>
    <w:rsid w:val="00C27220"/>
    <w:rsid w:val="00C2725D"/>
    <w:rsid w:val="00C27A21"/>
    <w:rsid w:val="00C3002D"/>
    <w:rsid w:val="00C30325"/>
    <w:rsid w:val="00C303EE"/>
    <w:rsid w:val="00C30492"/>
    <w:rsid w:val="00C30758"/>
    <w:rsid w:val="00C30806"/>
    <w:rsid w:val="00C31008"/>
    <w:rsid w:val="00C320A1"/>
    <w:rsid w:val="00C3230C"/>
    <w:rsid w:val="00C32D24"/>
    <w:rsid w:val="00C32E6B"/>
    <w:rsid w:val="00C33852"/>
    <w:rsid w:val="00C338BB"/>
    <w:rsid w:val="00C33969"/>
    <w:rsid w:val="00C33EE1"/>
    <w:rsid w:val="00C33FA8"/>
    <w:rsid w:val="00C34E0F"/>
    <w:rsid w:val="00C34EFD"/>
    <w:rsid w:val="00C3501C"/>
    <w:rsid w:val="00C3599F"/>
    <w:rsid w:val="00C35A85"/>
    <w:rsid w:val="00C3684A"/>
    <w:rsid w:val="00C36CED"/>
    <w:rsid w:val="00C3703A"/>
    <w:rsid w:val="00C3716C"/>
    <w:rsid w:val="00C3720F"/>
    <w:rsid w:val="00C374DF"/>
    <w:rsid w:val="00C37854"/>
    <w:rsid w:val="00C4016B"/>
    <w:rsid w:val="00C40F2E"/>
    <w:rsid w:val="00C4110F"/>
    <w:rsid w:val="00C412D3"/>
    <w:rsid w:val="00C42611"/>
    <w:rsid w:val="00C42703"/>
    <w:rsid w:val="00C43E00"/>
    <w:rsid w:val="00C43E8B"/>
    <w:rsid w:val="00C44DC6"/>
    <w:rsid w:val="00C4628D"/>
    <w:rsid w:val="00C478A6"/>
    <w:rsid w:val="00C47ACB"/>
    <w:rsid w:val="00C47B77"/>
    <w:rsid w:val="00C47F57"/>
    <w:rsid w:val="00C51436"/>
    <w:rsid w:val="00C5162C"/>
    <w:rsid w:val="00C51653"/>
    <w:rsid w:val="00C51A0B"/>
    <w:rsid w:val="00C51B2E"/>
    <w:rsid w:val="00C52C5E"/>
    <w:rsid w:val="00C53A26"/>
    <w:rsid w:val="00C53F02"/>
    <w:rsid w:val="00C54575"/>
    <w:rsid w:val="00C549F7"/>
    <w:rsid w:val="00C54EE7"/>
    <w:rsid w:val="00C55ED6"/>
    <w:rsid w:val="00C571B0"/>
    <w:rsid w:val="00C57C3B"/>
    <w:rsid w:val="00C57F0C"/>
    <w:rsid w:val="00C60579"/>
    <w:rsid w:val="00C606C5"/>
    <w:rsid w:val="00C62611"/>
    <w:rsid w:val="00C627D8"/>
    <w:rsid w:val="00C631B4"/>
    <w:rsid w:val="00C63869"/>
    <w:rsid w:val="00C63B24"/>
    <w:rsid w:val="00C65010"/>
    <w:rsid w:val="00C6506C"/>
    <w:rsid w:val="00C65720"/>
    <w:rsid w:val="00C65BF6"/>
    <w:rsid w:val="00C6666E"/>
    <w:rsid w:val="00C66684"/>
    <w:rsid w:val="00C67A27"/>
    <w:rsid w:val="00C67B51"/>
    <w:rsid w:val="00C67E89"/>
    <w:rsid w:val="00C70CA1"/>
    <w:rsid w:val="00C71548"/>
    <w:rsid w:val="00C716C4"/>
    <w:rsid w:val="00C717D9"/>
    <w:rsid w:val="00C720C4"/>
    <w:rsid w:val="00C72163"/>
    <w:rsid w:val="00C72F0B"/>
    <w:rsid w:val="00C730D8"/>
    <w:rsid w:val="00C7436C"/>
    <w:rsid w:val="00C74C00"/>
    <w:rsid w:val="00C752E4"/>
    <w:rsid w:val="00C77528"/>
    <w:rsid w:val="00C77BFB"/>
    <w:rsid w:val="00C80DAD"/>
    <w:rsid w:val="00C8112C"/>
    <w:rsid w:val="00C8125C"/>
    <w:rsid w:val="00C81945"/>
    <w:rsid w:val="00C81C05"/>
    <w:rsid w:val="00C82B60"/>
    <w:rsid w:val="00C831D7"/>
    <w:rsid w:val="00C83475"/>
    <w:rsid w:val="00C83E79"/>
    <w:rsid w:val="00C84BAF"/>
    <w:rsid w:val="00C84E82"/>
    <w:rsid w:val="00C86984"/>
    <w:rsid w:val="00C87534"/>
    <w:rsid w:val="00C87635"/>
    <w:rsid w:val="00C87C86"/>
    <w:rsid w:val="00C87D52"/>
    <w:rsid w:val="00C87F08"/>
    <w:rsid w:val="00C900CD"/>
    <w:rsid w:val="00C90F2C"/>
    <w:rsid w:val="00C90F5D"/>
    <w:rsid w:val="00C910BE"/>
    <w:rsid w:val="00C91A53"/>
    <w:rsid w:val="00C91B91"/>
    <w:rsid w:val="00C93139"/>
    <w:rsid w:val="00C94042"/>
    <w:rsid w:val="00C94166"/>
    <w:rsid w:val="00C94194"/>
    <w:rsid w:val="00C94C71"/>
    <w:rsid w:val="00C95A29"/>
    <w:rsid w:val="00C9644F"/>
    <w:rsid w:val="00C964A6"/>
    <w:rsid w:val="00C964AF"/>
    <w:rsid w:val="00C96E0B"/>
    <w:rsid w:val="00C977E0"/>
    <w:rsid w:val="00C978B2"/>
    <w:rsid w:val="00CA078C"/>
    <w:rsid w:val="00CA0CBA"/>
    <w:rsid w:val="00CA0CF3"/>
    <w:rsid w:val="00CA0E1A"/>
    <w:rsid w:val="00CA271E"/>
    <w:rsid w:val="00CA3238"/>
    <w:rsid w:val="00CA33FE"/>
    <w:rsid w:val="00CA3D2C"/>
    <w:rsid w:val="00CA43B8"/>
    <w:rsid w:val="00CA4DB4"/>
    <w:rsid w:val="00CA630E"/>
    <w:rsid w:val="00CA6679"/>
    <w:rsid w:val="00CA760C"/>
    <w:rsid w:val="00CA7F6E"/>
    <w:rsid w:val="00CB0085"/>
    <w:rsid w:val="00CB02F9"/>
    <w:rsid w:val="00CB1881"/>
    <w:rsid w:val="00CB1D01"/>
    <w:rsid w:val="00CB29E4"/>
    <w:rsid w:val="00CB2CC9"/>
    <w:rsid w:val="00CB2E50"/>
    <w:rsid w:val="00CB3830"/>
    <w:rsid w:val="00CB3A3B"/>
    <w:rsid w:val="00CB3D20"/>
    <w:rsid w:val="00CB45F2"/>
    <w:rsid w:val="00CB498C"/>
    <w:rsid w:val="00CB5670"/>
    <w:rsid w:val="00CB5792"/>
    <w:rsid w:val="00CB5835"/>
    <w:rsid w:val="00CB5A06"/>
    <w:rsid w:val="00CB5C5D"/>
    <w:rsid w:val="00CB5EE8"/>
    <w:rsid w:val="00CB6202"/>
    <w:rsid w:val="00CB62E1"/>
    <w:rsid w:val="00CB6E80"/>
    <w:rsid w:val="00CB799D"/>
    <w:rsid w:val="00CC03C5"/>
    <w:rsid w:val="00CC0466"/>
    <w:rsid w:val="00CC0A51"/>
    <w:rsid w:val="00CC0B47"/>
    <w:rsid w:val="00CC10DF"/>
    <w:rsid w:val="00CC1DDB"/>
    <w:rsid w:val="00CC1EF6"/>
    <w:rsid w:val="00CC2409"/>
    <w:rsid w:val="00CC2970"/>
    <w:rsid w:val="00CC2C01"/>
    <w:rsid w:val="00CC35A3"/>
    <w:rsid w:val="00CC3C6A"/>
    <w:rsid w:val="00CC4D02"/>
    <w:rsid w:val="00CC5602"/>
    <w:rsid w:val="00CC56E6"/>
    <w:rsid w:val="00CC5905"/>
    <w:rsid w:val="00CC62CF"/>
    <w:rsid w:val="00CC6428"/>
    <w:rsid w:val="00CC6752"/>
    <w:rsid w:val="00CD0677"/>
    <w:rsid w:val="00CD09FE"/>
    <w:rsid w:val="00CD10F1"/>
    <w:rsid w:val="00CD15A4"/>
    <w:rsid w:val="00CD1D03"/>
    <w:rsid w:val="00CD1F6D"/>
    <w:rsid w:val="00CD31EF"/>
    <w:rsid w:val="00CD3716"/>
    <w:rsid w:val="00CD39D9"/>
    <w:rsid w:val="00CD3DE1"/>
    <w:rsid w:val="00CD3EB4"/>
    <w:rsid w:val="00CD4596"/>
    <w:rsid w:val="00CD4686"/>
    <w:rsid w:val="00CD46F7"/>
    <w:rsid w:val="00CD5819"/>
    <w:rsid w:val="00CD597C"/>
    <w:rsid w:val="00CD6B7D"/>
    <w:rsid w:val="00CD7720"/>
    <w:rsid w:val="00CD78B9"/>
    <w:rsid w:val="00CD7B53"/>
    <w:rsid w:val="00CE02D0"/>
    <w:rsid w:val="00CE1158"/>
    <w:rsid w:val="00CE2AB1"/>
    <w:rsid w:val="00CE320F"/>
    <w:rsid w:val="00CE358E"/>
    <w:rsid w:val="00CE3BB2"/>
    <w:rsid w:val="00CE3BEC"/>
    <w:rsid w:val="00CE47A6"/>
    <w:rsid w:val="00CE53C7"/>
    <w:rsid w:val="00CE5F5E"/>
    <w:rsid w:val="00CE74FA"/>
    <w:rsid w:val="00CE75CE"/>
    <w:rsid w:val="00CE7694"/>
    <w:rsid w:val="00CE7E87"/>
    <w:rsid w:val="00CF0529"/>
    <w:rsid w:val="00CF06A2"/>
    <w:rsid w:val="00CF098F"/>
    <w:rsid w:val="00CF0B2D"/>
    <w:rsid w:val="00CF12D9"/>
    <w:rsid w:val="00CF1F1C"/>
    <w:rsid w:val="00CF20ED"/>
    <w:rsid w:val="00CF2A44"/>
    <w:rsid w:val="00CF400D"/>
    <w:rsid w:val="00CF43DD"/>
    <w:rsid w:val="00CF44CD"/>
    <w:rsid w:val="00CF46C0"/>
    <w:rsid w:val="00CF4845"/>
    <w:rsid w:val="00CF5078"/>
    <w:rsid w:val="00CF5638"/>
    <w:rsid w:val="00CF65DF"/>
    <w:rsid w:val="00CF6CF5"/>
    <w:rsid w:val="00CF731D"/>
    <w:rsid w:val="00CF77BB"/>
    <w:rsid w:val="00CF78DD"/>
    <w:rsid w:val="00CF7968"/>
    <w:rsid w:val="00D00C1C"/>
    <w:rsid w:val="00D011BE"/>
    <w:rsid w:val="00D01415"/>
    <w:rsid w:val="00D01CDA"/>
    <w:rsid w:val="00D01F77"/>
    <w:rsid w:val="00D03E2A"/>
    <w:rsid w:val="00D04613"/>
    <w:rsid w:val="00D05935"/>
    <w:rsid w:val="00D062B4"/>
    <w:rsid w:val="00D06B25"/>
    <w:rsid w:val="00D06B6B"/>
    <w:rsid w:val="00D07832"/>
    <w:rsid w:val="00D07887"/>
    <w:rsid w:val="00D07DE6"/>
    <w:rsid w:val="00D07EE4"/>
    <w:rsid w:val="00D10DA5"/>
    <w:rsid w:val="00D112F6"/>
    <w:rsid w:val="00D120E4"/>
    <w:rsid w:val="00D1242B"/>
    <w:rsid w:val="00D12731"/>
    <w:rsid w:val="00D12F1D"/>
    <w:rsid w:val="00D132E4"/>
    <w:rsid w:val="00D1385B"/>
    <w:rsid w:val="00D14935"/>
    <w:rsid w:val="00D14ACD"/>
    <w:rsid w:val="00D14E0E"/>
    <w:rsid w:val="00D15454"/>
    <w:rsid w:val="00D16876"/>
    <w:rsid w:val="00D16F6D"/>
    <w:rsid w:val="00D171C0"/>
    <w:rsid w:val="00D175C7"/>
    <w:rsid w:val="00D17671"/>
    <w:rsid w:val="00D17AC5"/>
    <w:rsid w:val="00D20EE1"/>
    <w:rsid w:val="00D21709"/>
    <w:rsid w:val="00D219C0"/>
    <w:rsid w:val="00D21F2C"/>
    <w:rsid w:val="00D22A2C"/>
    <w:rsid w:val="00D22CF2"/>
    <w:rsid w:val="00D23743"/>
    <w:rsid w:val="00D23800"/>
    <w:rsid w:val="00D24001"/>
    <w:rsid w:val="00D2431E"/>
    <w:rsid w:val="00D24514"/>
    <w:rsid w:val="00D245EA"/>
    <w:rsid w:val="00D24B24"/>
    <w:rsid w:val="00D25654"/>
    <w:rsid w:val="00D257B9"/>
    <w:rsid w:val="00D25923"/>
    <w:rsid w:val="00D25CBD"/>
    <w:rsid w:val="00D25D0A"/>
    <w:rsid w:val="00D25FC4"/>
    <w:rsid w:val="00D26C41"/>
    <w:rsid w:val="00D27141"/>
    <w:rsid w:val="00D271A1"/>
    <w:rsid w:val="00D2784F"/>
    <w:rsid w:val="00D279D2"/>
    <w:rsid w:val="00D301C5"/>
    <w:rsid w:val="00D301E6"/>
    <w:rsid w:val="00D30702"/>
    <w:rsid w:val="00D30E35"/>
    <w:rsid w:val="00D30F32"/>
    <w:rsid w:val="00D31E6E"/>
    <w:rsid w:val="00D3282E"/>
    <w:rsid w:val="00D32C4B"/>
    <w:rsid w:val="00D32C69"/>
    <w:rsid w:val="00D33144"/>
    <w:rsid w:val="00D338F7"/>
    <w:rsid w:val="00D3414E"/>
    <w:rsid w:val="00D3486C"/>
    <w:rsid w:val="00D3490C"/>
    <w:rsid w:val="00D362C8"/>
    <w:rsid w:val="00D3649E"/>
    <w:rsid w:val="00D36C27"/>
    <w:rsid w:val="00D36DAF"/>
    <w:rsid w:val="00D37135"/>
    <w:rsid w:val="00D37297"/>
    <w:rsid w:val="00D37A07"/>
    <w:rsid w:val="00D37A73"/>
    <w:rsid w:val="00D400CD"/>
    <w:rsid w:val="00D4126F"/>
    <w:rsid w:val="00D4296D"/>
    <w:rsid w:val="00D45B8A"/>
    <w:rsid w:val="00D45DEA"/>
    <w:rsid w:val="00D4653E"/>
    <w:rsid w:val="00D465A9"/>
    <w:rsid w:val="00D4738A"/>
    <w:rsid w:val="00D47FD5"/>
    <w:rsid w:val="00D50379"/>
    <w:rsid w:val="00D508C5"/>
    <w:rsid w:val="00D50C49"/>
    <w:rsid w:val="00D50D37"/>
    <w:rsid w:val="00D50DAE"/>
    <w:rsid w:val="00D5132A"/>
    <w:rsid w:val="00D5151B"/>
    <w:rsid w:val="00D51622"/>
    <w:rsid w:val="00D51CAD"/>
    <w:rsid w:val="00D51E71"/>
    <w:rsid w:val="00D520F0"/>
    <w:rsid w:val="00D5272B"/>
    <w:rsid w:val="00D52791"/>
    <w:rsid w:val="00D53719"/>
    <w:rsid w:val="00D53862"/>
    <w:rsid w:val="00D54372"/>
    <w:rsid w:val="00D544F2"/>
    <w:rsid w:val="00D54889"/>
    <w:rsid w:val="00D54CA6"/>
    <w:rsid w:val="00D54CF1"/>
    <w:rsid w:val="00D5520B"/>
    <w:rsid w:val="00D55276"/>
    <w:rsid w:val="00D5582C"/>
    <w:rsid w:val="00D55CEB"/>
    <w:rsid w:val="00D55D69"/>
    <w:rsid w:val="00D55EFC"/>
    <w:rsid w:val="00D57364"/>
    <w:rsid w:val="00D57DFC"/>
    <w:rsid w:val="00D60AC1"/>
    <w:rsid w:val="00D61034"/>
    <w:rsid w:val="00D61231"/>
    <w:rsid w:val="00D61701"/>
    <w:rsid w:val="00D61852"/>
    <w:rsid w:val="00D61931"/>
    <w:rsid w:val="00D61D08"/>
    <w:rsid w:val="00D62057"/>
    <w:rsid w:val="00D6325B"/>
    <w:rsid w:val="00D63C0B"/>
    <w:rsid w:val="00D63D57"/>
    <w:rsid w:val="00D63F48"/>
    <w:rsid w:val="00D6406C"/>
    <w:rsid w:val="00D641FD"/>
    <w:rsid w:val="00D64A3F"/>
    <w:rsid w:val="00D65247"/>
    <w:rsid w:val="00D6557A"/>
    <w:rsid w:val="00D65656"/>
    <w:rsid w:val="00D656FC"/>
    <w:rsid w:val="00D6574E"/>
    <w:rsid w:val="00D667EC"/>
    <w:rsid w:val="00D66800"/>
    <w:rsid w:val="00D669EC"/>
    <w:rsid w:val="00D66BDC"/>
    <w:rsid w:val="00D675CB"/>
    <w:rsid w:val="00D70671"/>
    <w:rsid w:val="00D70A16"/>
    <w:rsid w:val="00D713F8"/>
    <w:rsid w:val="00D71DE9"/>
    <w:rsid w:val="00D72579"/>
    <w:rsid w:val="00D74B64"/>
    <w:rsid w:val="00D74F5B"/>
    <w:rsid w:val="00D7541E"/>
    <w:rsid w:val="00D75EE5"/>
    <w:rsid w:val="00D75F83"/>
    <w:rsid w:val="00D769A5"/>
    <w:rsid w:val="00D76E6A"/>
    <w:rsid w:val="00D775DD"/>
    <w:rsid w:val="00D800D7"/>
    <w:rsid w:val="00D80958"/>
    <w:rsid w:val="00D8144F"/>
    <w:rsid w:val="00D8150B"/>
    <w:rsid w:val="00D82441"/>
    <w:rsid w:val="00D82B86"/>
    <w:rsid w:val="00D82FB9"/>
    <w:rsid w:val="00D838B4"/>
    <w:rsid w:val="00D83991"/>
    <w:rsid w:val="00D83FB3"/>
    <w:rsid w:val="00D840FD"/>
    <w:rsid w:val="00D841B5"/>
    <w:rsid w:val="00D842B1"/>
    <w:rsid w:val="00D858F2"/>
    <w:rsid w:val="00D8594A"/>
    <w:rsid w:val="00D85C8F"/>
    <w:rsid w:val="00D8601D"/>
    <w:rsid w:val="00D86883"/>
    <w:rsid w:val="00D87498"/>
    <w:rsid w:val="00D87E12"/>
    <w:rsid w:val="00D90208"/>
    <w:rsid w:val="00D91EB3"/>
    <w:rsid w:val="00D91ECB"/>
    <w:rsid w:val="00D92A5A"/>
    <w:rsid w:val="00D92C21"/>
    <w:rsid w:val="00D92D90"/>
    <w:rsid w:val="00D92F37"/>
    <w:rsid w:val="00D93078"/>
    <w:rsid w:val="00D93623"/>
    <w:rsid w:val="00D93890"/>
    <w:rsid w:val="00D93A29"/>
    <w:rsid w:val="00D93D09"/>
    <w:rsid w:val="00D94253"/>
    <w:rsid w:val="00D94323"/>
    <w:rsid w:val="00D943BC"/>
    <w:rsid w:val="00D94EA2"/>
    <w:rsid w:val="00D95955"/>
    <w:rsid w:val="00D966F0"/>
    <w:rsid w:val="00D97377"/>
    <w:rsid w:val="00D97692"/>
    <w:rsid w:val="00D97928"/>
    <w:rsid w:val="00D97C55"/>
    <w:rsid w:val="00DA06B4"/>
    <w:rsid w:val="00DA1087"/>
    <w:rsid w:val="00DA1CDB"/>
    <w:rsid w:val="00DA3159"/>
    <w:rsid w:val="00DA33CC"/>
    <w:rsid w:val="00DA37C7"/>
    <w:rsid w:val="00DA43CD"/>
    <w:rsid w:val="00DA4745"/>
    <w:rsid w:val="00DA47A0"/>
    <w:rsid w:val="00DA4803"/>
    <w:rsid w:val="00DA4983"/>
    <w:rsid w:val="00DA5100"/>
    <w:rsid w:val="00DA54C7"/>
    <w:rsid w:val="00DA595F"/>
    <w:rsid w:val="00DA6F27"/>
    <w:rsid w:val="00DA6F6F"/>
    <w:rsid w:val="00DA749B"/>
    <w:rsid w:val="00DA7A0D"/>
    <w:rsid w:val="00DA7C49"/>
    <w:rsid w:val="00DA7E6F"/>
    <w:rsid w:val="00DA7F58"/>
    <w:rsid w:val="00DB036B"/>
    <w:rsid w:val="00DB1640"/>
    <w:rsid w:val="00DB194B"/>
    <w:rsid w:val="00DB1A17"/>
    <w:rsid w:val="00DB259A"/>
    <w:rsid w:val="00DB2805"/>
    <w:rsid w:val="00DB3051"/>
    <w:rsid w:val="00DB3924"/>
    <w:rsid w:val="00DB41EA"/>
    <w:rsid w:val="00DB4867"/>
    <w:rsid w:val="00DB4A49"/>
    <w:rsid w:val="00DB5095"/>
    <w:rsid w:val="00DB5394"/>
    <w:rsid w:val="00DB549C"/>
    <w:rsid w:val="00DB5607"/>
    <w:rsid w:val="00DB632C"/>
    <w:rsid w:val="00DB64FA"/>
    <w:rsid w:val="00DB6716"/>
    <w:rsid w:val="00DB68FC"/>
    <w:rsid w:val="00DB69F7"/>
    <w:rsid w:val="00DB6C5C"/>
    <w:rsid w:val="00DB73DE"/>
    <w:rsid w:val="00DB7641"/>
    <w:rsid w:val="00DB7AFC"/>
    <w:rsid w:val="00DC0353"/>
    <w:rsid w:val="00DC14EF"/>
    <w:rsid w:val="00DC2D63"/>
    <w:rsid w:val="00DC380B"/>
    <w:rsid w:val="00DC3916"/>
    <w:rsid w:val="00DC39CD"/>
    <w:rsid w:val="00DC3AD4"/>
    <w:rsid w:val="00DC3C32"/>
    <w:rsid w:val="00DC3EBC"/>
    <w:rsid w:val="00DC50B6"/>
    <w:rsid w:val="00DC63B4"/>
    <w:rsid w:val="00DC6DC6"/>
    <w:rsid w:val="00DC7384"/>
    <w:rsid w:val="00DC7EBA"/>
    <w:rsid w:val="00DD07C7"/>
    <w:rsid w:val="00DD0F68"/>
    <w:rsid w:val="00DD1082"/>
    <w:rsid w:val="00DD189E"/>
    <w:rsid w:val="00DD1E5A"/>
    <w:rsid w:val="00DD2942"/>
    <w:rsid w:val="00DD2C29"/>
    <w:rsid w:val="00DD2DE0"/>
    <w:rsid w:val="00DD4427"/>
    <w:rsid w:val="00DD518C"/>
    <w:rsid w:val="00DD5968"/>
    <w:rsid w:val="00DD6D28"/>
    <w:rsid w:val="00DD72E5"/>
    <w:rsid w:val="00DE0385"/>
    <w:rsid w:val="00DE10EA"/>
    <w:rsid w:val="00DE2228"/>
    <w:rsid w:val="00DE2A63"/>
    <w:rsid w:val="00DE48BC"/>
    <w:rsid w:val="00DE6D60"/>
    <w:rsid w:val="00DE70A2"/>
    <w:rsid w:val="00DE73A0"/>
    <w:rsid w:val="00DE7468"/>
    <w:rsid w:val="00DE756D"/>
    <w:rsid w:val="00DE79D8"/>
    <w:rsid w:val="00DF0600"/>
    <w:rsid w:val="00DF0E06"/>
    <w:rsid w:val="00DF15B8"/>
    <w:rsid w:val="00DF1843"/>
    <w:rsid w:val="00DF1A54"/>
    <w:rsid w:val="00DF289A"/>
    <w:rsid w:val="00DF2912"/>
    <w:rsid w:val="00DF32FD"/>
    <w:rsid w:val="00DF3400"/>
    <w:rsid w:val="00DF3711"/>
    <w:rsid w:val="00DF401F"/>
    <w:rsid w:val="00DF4161"/>
    <w:rsid w:val="00DF4269"/>
    <w:rsid w:val="00DF498E"/>
    <w:rsid w:val="00DF4C45"/>
    <w:rsid w:val="00DF5511"/>
    <w:rsid w:val="00DF5638"/>
    <w:rsid w:val="00DF569C"/>
    <w:rsid w:val="00DF5A17"/>
    <w:rsid w:val="00DF5C92"/>
    <w:rsid w:val="00DF629D"/>
    <w:rsid w:val="00DF6696"/>
    <w:rsid w:val="00DF6E07"/>
    <w:rsid w:val="00DF70BE"/>
    <w:rsid w:val="00DF7306"/>
    <w:rsid w:val="00DF7962"/>
    <w:rsid w:val="00DF7B35"/>
    <w:rsid w:val="00E004CE"/>
    <w:rsid w:val="00E00740"/>
    <w:rsid w:val="00E009F3"/>
    <w:rsid w:val="00E00EF0"/>
    <w:rsid w:val="00E01B5C"/>
    <w:rsid w:val="00E021F5"/>
    <w:rsid w:val="00E02624"/>
    <w:rsid w:val="00E0270D"/>
    <w:rsid w:val="00E03B9A"/>
    <w:rsid w:val="00E03BC9"/>
    <w:rsid w:val="00E0437E"/>
    <w:rsid w:val="00E04A85"/>
    <w:rsid w:val="00E04A8D"/>
    <w:rsid w:val="00E04D8C"/>
    <w:rsid w:val="00E050CD"/>
    <w:rsid w:val="00E05706"/>
    <w:rsid w:val="00E05C08"/>
    <w:rsid w:val="00E06D17"/>
    <w:rsid w:val="00E06EBD"/>
    <w:rsid w:val="00E06F32"/>
    <w:rsid w:val="00E07E28"/>
    <w:rsid w:val="00E10650"/>
    <w:rsid w:val="00E10C35"/>
    <w:rsid w:val="00E113A6"/>
    <w:rsid w:val="00E11B57"/>
    <w:rsid w:val="00E11F0E"/>
    <w:rsid w:val="00E1256E"/>
    <w:rsid w:val="00E12B0B"/>
    <w:rsid w:val="00E12BBB"/>
    <w:rsid w:val="00E13334"/>
    <w:rsid w:val="00E140A9"/>
    <w:rsid w:val="00E143FE"/>
    <w:rsid w:val="00E14892"/>
    <w:rsid w:val="00E14BDA"/>
    <w:rsid w:val="00E14D3A"/>
    <w:rsid w:val="00E1515B"/>
    <w:rsid w:val="00E1527A"/>
    <w:rsid w:val="00E152A6"/>
    <w:rsid w:val="00E15DBC"/>
    <w:rsid w:val="00E164FF"/>
    <w:rsid w:val="00E16665"/>
    <w:rsid w:val="00E16998"/>
    <w:rsid w:val="00E16C2C"/>
    <w:rsid w:val="00E16C74"/>
    <w:rsid w:val="00E16E9D"/>
    <w:rsid w:val="00E20A3A"/>
    <w:rsid w:val="00E20EF3"/>
    <w:rsid w:val="00E2251B"/>
    <w:rsid w:val="00E22E34"/>
    <w:rsid w:val="00E23AEB"/>
    <w:rsid w:val="00E24586"/>
    <w:rsid w:val="00E25787"/>
    <w:rsid w:val="00E25D91"/>
    <w:rsid w:val="00E26806"/>
    <w:rsid w:val="00E26CC2"/>
    <w:rsid w:val="00E26F31"/>
    <w:rsid w:val="00E271B4"/>
    <w:rsid w:val="00E27DD6"/>
    <w:rsid w:val="00E306D0"/>
    <w:rsid w:val="00E3093C"/>
    <w:rsid w:val="00E30A6B"/>
    <w:rsid w:val="00E31554"/>
    <w:rsid w:val="00E315B1"/>
    <w:rsid w:val="00E31620"/>
    <w:rsid w:val="00E32634"/>
    <w:rsid w:val="00E32736"/>
    <w:rsid w:val="00E32B96"/>
    <w:rsid w:val="00E3327C"/>
    <w:rsid w:val="00E33517"/>
    <w:rsid w:val="00E33C74"/>
    <w:rsid w:val="00E36DB5"/>
    <w:rsid w:val="00E37055"/>
    <w:rsid w:val="00E37FD4"/>
    <w:rsid w:val="00E402C9"/>
    <w:rsid w:val="00E40664"/>
    <w:rsid w:val="00E40737"/>
    <w:rsid w:val="00E40A8F"/>
    <w:rsid w:val="00E41B3F"/>
    <w:rsid w:val="00E41B44"/>
    <w:rsid w:val="00E422D0"/>
    <w:rsid w:val="00E42705"/>
    <w:rsid w:val="00E4279C"/>
    <w:rsid w:val="00E42F2F"/>
    <w:rsid w:val="00E43282"/>
    <w:rsid w:val="00E4358D"/>
    <w:rsid w:val="00E43DEB"/>
    <w:rsid w:val="00E44D67"/>
    <w:rsid w:val="00E44E30"/>
    <w:rsid w:val="00E45160"/>
    <w:rsid w:val="00E45B65"/>
    <w:rsid w:val="00E46544"/>
    <w:rsid w:val="00E46DCD"/>
    <w:rsid w:val="00E477B8"/>
    <w:rsid w:val="00E47B84"/>
    <w:rsid w:val="00E50772"/>
    <w:rsid w:val="00E50D46"/>
    <w:rsid w:val="00E52462"/>
    <w:rsid w:val="00E52565"/>
    <w:rsid w:val="00E52894"/>
    <w:rsid w:val="00E52E8E"/>
    <w:rsid w:val="00E538D5"/>
    <w:rsid w:val="00E53A50"/>
    <w:rsid w:val="00E53CF7"/>
    <w:rsid w:val="00E53D7F"/>
    <w:rsid w:val="00E53D9E"/>
    <w:rsid w:val="00E53EBE"/>
    <w:rsid w:val="00E542A9"/>
    <w:rsid w:val="00E5456E"/>
    <w:rsid w:val="00E54AA7"/>
    <w:rsid w:val="00E54D76"/>
    <w:rsid w:val="00E5598F"/>
    <w:rsid w:val="00E55CCA"/>
    <w:rsid w:val="00E55F88"/>
    <w:rsid w:val="00E562EF"/>
    <w:rsid w:val="00E5703C"/>
    <w:rsid w:val="00E61194"/>
    <w:rsid w:val="00E61B7B"/>
    <w:rsid w:val="00E62936"/>
    <w:rsid w:val="00E62F12"/>
    <w:rsid w:val="00E631CC"/>
    <w:rsid w:val="00E643CE"/>
    <w:rsid w:val="00E645DB"/>
    <w:rsid w:val="00E6476B"/>
    <w:rsid w:val="00E6484F"/>
    <w:rsid w:val="00E64AB5"/>
    <w:rsid w:val="00E65E1D"/>
    <w:rsid w:val="00E663CD"/>
    <w:rsid w:val="00E66442"/>
    <w:rsid w:val="00E66670"/>
    <w:rsid w:val="00E67D6F"/>
    <w:rsid w:val="00E706FD"/>
    <w:rsid w:val="00E71445"/>
    <w:rsid w:val="00E7148F"/>
    <w:rsid w:val="00E71524"/>
    <w:rsid w:val="00E7191A"/>
    <w:rsid w:val="00E7341A"/>
    <w:rsid w:val="00E734EC"/>
    <w:rsid w:val="00E73FC6"/>
    <w:rsid w:val="00E746A4"/>
    <w:rsid w:val="00E747DC"/>
    <w:rsid w:val="00E74BE2"/>
    <w:rsid w:val="00E75279"/>
    <w:rsid w:val="00E75547"/>
    <w:rsid w:val="00E756DF"/>
    <w:rsid w:val="00E758EB"/>
    <w:rsid w:val="00E75BA2"/>
    <w:rsid w:val="00E75F42"/>
    <w:rsid w:val="00E7607F"/>
    <w:rsid w:val="00E76299"/>
    <w:rsid w:val="00E76530"/>
    <w:rsid w:val="00E7703D"/>
    <w:rsid w:val="00E777B7"/>
    <w:rsid w:val="00E80F13"/>
    <w:rsid w:val="00E81621"/>
    <w:rsid w:val="00E81939"/>
    <w:rsid w:val="00E8237E"/>
    <w:rsid w:val="00E83980"/>
    <w:rsid w:val="00E83B97"/>
    <w:rsid w:val="00E8575D"/>
    <w:rsid w:val="00E85AC2"/>
    <w:rsid w:val="00E85C26"/>
    <w:rsid w:val="00E86703"/>
    <w:rsid w:val="00E87BAF"/>
    <w:rsid w:val="00E91F61"/>
    <w:rsid w:val="00E924F0"/>
    <w:rsid w:val="00E92ED6"/>
    <w:rsid w:val="00E9374B"/>
    <w:rsid w:val="00E93868"/>
    <w:rsid w:val="00E939BB"/>
    <w:rsid w:val="00E94297"/>
    <w:rsid w:val="00E947F9"/>
    <w:rsid w:val="00E95187"/>
    <w:rsid w:val="00E95E6F"/>
    <w:rsid w:val="00E96926"/>
    <w:rsid w:val="00E96E7E"/>
    <w:rsid w:val="00E971E9"/>
    <w:rsid w:val="00EA08A5"/>
    <w:rsid w:val="00EA0DEC"/>
    <w:rsid w:val="00EA18DA"/>
    <w:rsid w:val="00EA1C3D"/>
    <w:rsid w:val="00EA24BB"/>
    <w:rsid w:val="00EA2800"/>
    <w:rsid w:val="00EA2B2C"/>
    <w:rsid w:val="00EA2D0C"/>
    <w:rsid w:val="00EA2EC1"/>
    <w:rsid w:val="00EA3466"/>
    <w:rsid w:val="00EA35C8"/>
    <w:rsid w:val="00EA3FD6"/>
    <w:rsid w:val="00EA4F70"/>
    <w:rsid w:val="00EA5F5C"/>
    <w:rsid w:val="00EA5F71"/>
    <w:rsid w:val="00EA61E4"/>
    <w:rsid w:val="00EA6DBD"/>
    <w:rsid w:val="00EA78FB"/>
    <w:rsid w:val="00EB00DF"/>
    <w:rsid w:val="00EB0100"/>
    <w:rsid w:val="00EB028B"/>
    <w:rsid w:val="00EB0425"/>
    <w:rsid w:val="00EB0CC8"/>
    <w:rsid w:val="00EB179B"/>
    <w:rsid w:val="00EB1A32"/>
    <w:rsid w:val="00EB1DE9"/>
    <w:rsid w:val="00EB1F20"/>
    <w:rsid w:val="00EB2168"/>
    <w:rsid w:val="00EB23F2"/>
    <w:rsid w:val="00EB2D91"/>
    <w:rsid w:val="00EB3962"/>
    <w:rsid w:val="00EB44AF"/>
    <w:rsid w:val="00EB4515"/>
    <w:rsid w:val="00EB47AD"/>
    <w:rsid w:val="00EB4E77"/>
    <w:rsid w:val="00EB5C18"/>
    <w:rsid w:val="00EB68D4"/>
    <w:rsid w:val="00EB6E2C"/>
    <w:rsid w:val="00EB7714"/>
    <w:rsid w:val="00EB7DAE"/>
    <w:rsid w:val="00EC0454"/>
    <w:rsid w:val="00EC05E2"/>
    <w:rsid w:val="00EC0AC2"/>
    <w:rsid w:val="00EC0B12"/>
    <w:rsid w:val="00EC0CE5"/>
    <w:rsid w:val="00EC1D02"/>
    <w:rsid w:val="00EC1F9F"/>
    <w:rsid w:val="00EC2185"/>
    <w:rsid w:val="00EC277B"/>
    <w:rsid w:val="00EC294B"/>
    <w:rsid w:val="00EC2C6E"/>
    <w:rsid w:val="00EC2EF1"/>
    <w:rsid w:val="00EC35C8"/>
    <w:rsid w:val="00EC45F6"/>
    <w:rsid w:val="00EC4DF9"/>
    <w:rsid w:val="00EC5851"/>
    <w:rsid w:val="00EC5991"/>
    <w:rsid w:val="00EC608A"/>
    <w:rsid w:val="00EC6234"/>
    <w:rsid w:val="00EC6D23"/>
    <w:rsid w:val="00EC6EC7"/>
    <w:rsid w:val="00EC6F4A"/>
    <w:rsid w:val="00EC74C5"/>
    <w:rsid w:val="00EC7E8E"/>
    <w:rsid w:val="00ED015F"/>
    <w:rsid w:val="00ED096B"/>
    <w:rsid w:val="00ED0F82"/>
    <w:rsid w:val="00ED10CC"/>
    <w:rsid w:val="00ED1265"/>
    <w:rsid w:val="00ED19A4"/>
    <w:rsid w:val="00ED216A"/>
    <w:rsid w:val="00ED228D"/>
    <w:rsid w:val="00ED28A8"/>
    <w:rsid w:val="00ED2A4A"/>
    <w:rsid w:val="00ED2D70"/>
    <w:rsid w:val="00ED398C"/>
    <w:rsid w:val="00ED498F"/>
    <w:rsid w:val="00ED527D"/>
    <w:rsid w:val="00ED529C"/>
    <w:rsid w:val="00ED598E"/>
    <w:rsid w:val="00ED63E1"/>
    <w:rsid w:val="00ED68BC"/>
    <w:rsid w:val="00ED6B02"/>
    <w:rsid w:val="00ED7339"/>
    <w:rsid w:val="00ED7584"/>
    <w:rsid w:val="00ED77D5"/>
    <w:rsid w:val="00ED77D8"/>
    <w:rsid w:val="00ED77E8"/>
    <w:rsid w:val="00EE008D"/>
    <w:rsid w:val="00EE029B"/>
    <w:rsid w:val="00EE0959"/>
    <w:rsid w:val="00EE0B3E"/>
    <w:rsid w:val="00EE1217"/>
    <w:rsid w:val="00EE1487"/>
    <w:rsid w:val="00EE219C"/>
    <w:rsid w:val="00EE23DE"/>
    <w:rsid w:val="00EE3122"/>
    <w:rsid w:val="00EE3673"/>
    <w:rsid w:val="00EE3909"/>
    <w:rsid w:val="00EE4575"/>
    <w:rsid w:val="00EE5352"/>
    <w:rsid w:val="00EE54C1"/>
    <w:rsid w:val="00EE582A"/>
    <w:rsid w:val="00EE6EAC"/>
    <w:rsid w:val="00EE713D"/>
    <w:rsid w:val="00EE7203"/>
    <w:rsid w:val="00EE7A15"/>
    <w:rsid w:val="00EF04C9"/>
    <w:rsid w:val="00EF0DD7"/>
    <w:rsid w:val="00EF10DA"/>
    <w:rsid w:val="00EF1D27"/>
    <w:rsid w:val="00EF1EB7"/>
    <w:rsid w:val="00EF2089"/>
    <w:rsid w:val="00EF2224"/>
    <w:rsid w:val="00EF228E"/>
    <w:rsid w:val="00EF2841"/>
    <w:rsid w:val="00EF292F"/>
    <w:rsid w:val="00EF2F1C"/>
    <w:rsid w:val="00EF341E"/>
    <w:rsid w:val="00EF37DC"/>
    <w:rsid w:val="00EF3ACE"/>
    <w:rsid w:val="00EF3C2C"/>
    <w:rsid w:val="00EF4685"/>
    <w:rsid w:val="00EF5B0A"/>
    <w:rsid w:val="00EF5CC3"/>
    <w:rsid w:val="00EF5D38"/>
    <w:rsid w:val="00EF683B"/>
    <w:rsid w:val="00EF6CE2"/>
    <w:rsid w:val="00EF6EFB"/>
    <w:rsid w:val="00EF6F4A"/>
    <w:rsid w:val="00EF7C5F"/>
    <w:rsid w:val="00EF7FA0"/>
    <w:rsid w:val="00F00160"/>
    <w:rsid w:val="00F00346"/>
    <w:rsid w:val="00F01E66"/>
    <w:rsid w:val="00F0213E"/>
    <w:rsid w:val="00F02521"/>
    <w:rsid w:val="00F02986"/>
    <w:rsid w:val="00F02F9D"/>
    <w:rsid w:val="00F035AF"/>
    <w:rsid w:val="00F03AC5"/>
    <w:rsid w:val="00F03AF3"/>
    <w:rsid w:val="00F04500"/>
    <w:rsid w:val="00F049AE"/>
    <w:rsid w:val="00F04DAC"/>
    <w:rsid w:val="00F05878"/>
    <w:rsid w:val="00F06026"/>
    <w:rsid w:val="00F07383"/>
    <w:rsid w:val="00F0764F"/>
    <w:rsid w:val="00F07D0A"/>
    <w:rsid w:val="00F101F2"/>
    <w:rsid w:val="00F10826"/>
    <w:rsid w:val="00F10A94"/>
    <w:rsid w:val="00F10ACA"/>
    <w:rsid w:val="00F11693"/>
    <w:rsid w:val="00F11B8D"/>
    <w:rsid w:val="00F11C88"/>
    <w:rsid w:val="00F11E73"/>
    <w:rsid w:val="00F11FF9"/>
    <w:rsid w:val="00F123BA"/>
    <w:rsid w:val="00F132F3"/>
    <w:rsid w:val="00F133FA"/>
    <w:rsid w:val="00F13BFA"/>
    <w:rsid w:val="00F1421A"/>
    <w:rsid w:val="00F14ADB"/>
    <w:rsid w:val="00F15985"/>
    <w:rsid w:val="00F16D02"/>
    <w:rsid w:val="00F202F9"/>
    <w:rsid w:val="00F209EB"/>
    <w:rsid w:val="00F20C6B"/>
    <w:rsid w:val="00F20D66"/>
    <w:rsid w:val="00F214CA"/>
    <w:rsid w:val="00F2189E"/>
    <w:rsid w:val="00F22EEE"/>
    <w:rsid w:val="00F23641"/>
    <w:rsid w:val="00F24098"/>
    <w:rsid w:val="00F24754"/>
    <w:rsid w:val="00F25390"/>
    <w:rsid w:val="00F260BB"/>
    <w:rsid w:val="00F26315"/>
    <w:rsid w:val="00F26A11"/>
    <w:rsid w:val="00F26D8D"/>
    <w:rsid w:val="00F271BB"/>
    <w:rsid w:val="00F274DF"/>
    <w:rsid w:val="00F27A3F"/>
    <w:rsid w:val="00F27EE4"/>
    <w:rsid w:val="00F301EB"/>
    <w:rsid w:val="00F305C8"/>
    <w:rsid w:val="00F31111"/>
    <w:rsid w:val="00F3114C"/>
    <w:rsid w:val="00F3149F"/>
    <w:rsid w:val="00F31AFC"/>
    <w:rsid w:val="00F32AFF"/>
    <w:rsid w:val="00F32FE9"/>
    <w:rsid w:val="00F33344"/>
    <w:rsid w:val="00F334EA"/>
    <w:rsid w:val="00F35C4E"/>
    <w:rsid w:val="00F35E72"/>
    <w:rsid w:val="00F37AA3"/>
    <w:rsid w:val="00F37ED3"/>
    <w:rsid w:val="00F40AA1"/>
    <w:rsid w:val="00F40F69"/>
    <w:rsid w:val="00F41122"/>
    <w:rsid w:val="00F428E9"/>
    <w:rsid w:val="00F42909"/>
    <w:rsid w:val="00F432D4"/>
    <w:rsid w:val="00F4376F"/>
    <w:rsid w:val="00F44AA9"/>
    <w:rsid w:val="00F45213"/>
    <w:rsid w:val="00F46A5F"/>
    <w:rsid w:val="00F47158"/>
    <w:rsid w:val="00F475B2"/>
    <w:rsid w:val="00F47600"/>
    <w:rsid w:val="00F47DF6"/>
    <w:rsid w:val="00F515D1"/>
    <w:rsid w:val="00F51F0F"/>
    <w:rsid w:val="00F5246F"/>
    <w:rsid w:val="00F525E2"/>
    <w:rsid w:val="00F52647"/>
    <w:rsid w:val="00F526A4"/>
    <w:rsid w:val="00F526BA"/>
    <w:rsid w:val="00F52C88"/>
    <w:rsid w:val="00F52E50"/>
    <w:rsid w:val="00F53039"/>
    <w:rsid w:val="00F53F16"/>
    <w:rsid w:val="00F54D1D"/>
    <w:rsid w:val="00F54E05"/>
    <w:rsid w:val="00F54E7D"/>
    <w:rsid w:val="00F55204"/>
    <w:rsid w:val="00F55320"/>
    <w:rsid w:val="00F56306"/>
    <w:rsid w:val="00F574E1"/>
    <w:rsid w:val="00F57585"/>
    <w:rsid w:val="00F57AD4"/>
    <w:rsid w:val="00F57AE7"/>
    <w:rsid w:val="00F600E4"/>
    <w:rsid w:val="00F60CD6"/>
    <w:rsid w:val="00F60EC8"/>
    <w:rsid w:val="00F614BA"/>
    <w:rsid w:val="00F615A2"/>
    <w:rsid w:val="00F61945"/>
    <w:rsid w:val="00F61C8D"/>
    <w:rsid w:val="00F62100"/>
    <w:rsid w:val="00F6268A"/>
    <w:rsid w:val="00F6287E"/>
    <w:rsid w:val="00F6301C"/>
    <w:rsid w:val="00F63191"/>
    <w:rsid w:val="00F63880"/>
    <w:rsid w:val="00F63B35"/>
    <w:rsid w:val="00F63B81"/>
    <w:rsid w:val="00F644C3"/>
    <w:rsid w:val="00F64569"/>
    <w:rsid w:val="00F6466F"/>
    <w:rsid w:val="00F648E9"/>
    <w:rsid w:val="00F64A3F"/>
    <w:rsid w:val="00F64F11"/>
    <w:rsid w:val="00F65805"/>
    <w:rsid w:val="00F65C66"/>
    <w:rsid w:val="00F6625B"/>
    <w:rsid w:val="00F66858"/>
    <w:rsid w:val="00F668F1"/>
    <w:rsid w:val="00F702B5"/>
    <w:rsid w:val="00F70383"/>
    <w:rsid w:val="00F705CE"/>
    <w:rsid w:val="00F70DC9"/>
    <w:rsid w:val="00F711DA"/>
    <w:rsid w:val="00F71634"/>
    <w:rsid w:val="00F717D3"/>
    <w:rsid w:val="00F71A33"/>
    <w:rsid w:val="00F71BB3"/>
    <w:rsid w:val="00F71C40"/>
    <w:rsid w:val="00F724F2"/>
    <w:rsid w:val="00F73124"/>
    <w:rsid w:val="00F74436"/>
    <w:rsid w:val="00F750B5"/>
    <w:rsid w:val="00F75A92"/>
    <w:rsid w:val="00F768B5"/>
    <w:rsid w:val="00F76AF9"/>
    <w:rsid w:val="00F76CB5"/>
    <w:rsid w:val="00F773D0"/>
    <w:rsid w:val="00F77507"/>
    <w:rsid w:val="00F801B0"/>
    <w:rsid w:val="00F80711"/>
    <w:rsid w:val="00F80A1A"/>
    <w:rsid w:val="00F80D07"/>
    <w:rsid w:val="00F80F5A"/>
    <w:rsid w:val="00F80F80"/>
    <w:rsid w:val="00F815A4"/>
    <w:rsid w:val="00F815F4"/>
    <w:rsid w:val="00F818C6"/>
    <w:rsid w:val="00F81BD4"/>
    <w:rsid w:val="00F82EA3"/>
    <w:rsid w:val="00F82F23"/>
    <w:rsid w:val="00F832A6"/>
    <w:rsid w:val="00F8330A"/>
    <w:rsid w:val="00F839CE"/>
    <w:rsid w:val="00F83E54"/>
    <w:rsid w:val="00F8418F"/>
    <w:rsid w:val="00F84230"/>
    <w:rsid w:val="00F847A9"/>
    <w:rsid w:val="00F849D3"/>
    <w:rsid w:val="00F84A84"/>
    <w:rsid w:val="00F85705"/>
    <w:rsid w:val="00F859CA"/>
    <w:rsid w:val="00F85F78"/>
    <w:rsid w:val="00F86433"/>
    <w:rsid w:val="00F86826"/>
    <w:rsid w:val="00F87156"/>
    <w:rsid w:val="00F8722E"/>
    <w:rsid w:val="00F8745B"/>
    <w:rsid w:val="00F87F31"/>
    <w:rsid w:val="00F90142"/>
    <w:rsid w:val="00F90416"/>
    <w:rsid w:val="00F90A18"/>
    <w:rsid w:val="00F90CAA"/>
    <w:rsid w:val="00F9119F"/>
    <w:rsid w:val="00F913FD"/>
    <w:rsid w:val="00F92580"/>
    <w:rsid w:val="00F928D5"/>
    <w:rsid w:val="00F936AC"/>
    <w:rsid w:val="00F93851"/>
    <w:rsid w:val="00F939D4"/>
    <w:rsid w:val="00F93B72"/>
    <w:rsid w:val="00F93B92"/>
    <w:rsid w:val="00F944A0"/>
    <w:rsid w:val="00F9491D"/>
    <w:rsid w:val="00F954BB"/>
    <w:rsid w:val="00F95D18"/>
    <w:rsid w:val="00F9637C"/>
    <w:rsid w:val="00F96684"/>
    <w:rsid w:val="00FA02A1"/>
    <w:rsid w:val="00FA0413"/>
    <w:rsid w:val="00FA0BC4"/>
    <w:rsid w:val="00FA0ECA"/>
    <w:rsid w:val="00FA0ED7"/>
    <w:rsid w:val="00FA1D6E"/>
    <w:rsid w:val="00FA1D71"/>
    <w:rsid w:val="00FA203C"/>
    <w:rsid w:val="00FA205F"/>
    <w:rsid w:val="00FA251A"/>
    <w:rsid w:val="00FA2744"/>
    <w:rsid w:val="00FA333D"/>
    <w:rsid w:val="00FA3EC4"/>
    <w:rsid w:val="00FA4061"/>
    <w:rsid w:val="00FA4063"/>
    <w:rsid w:val="00FA44A5"/>
    <w:rsid w:val="00FA470B"/>
    <w:rsid w:val="00FA4BB6"/>
    <w:rsid w:val="00FA52B6"/>
    <w:rsid w:val="00FA5522"/>
    <w:rsid w:val="00FA5940"/>
    <w:rsid w:val="00FA6620"/>
    <w:rsid w:val="00FA709A"/>
    <w:rsid w:val="00FA7F61"/>
    <w:rsid w:val="00FB0BEC"/>
    <w:rsid w:val="00FB1782"/>
    <w:rsid w:val="00FB1AE6"/>
    <w:rsid w:val="00FB1F85"/>
    <w:rsid w:val="00FB2202"/>
    <w:rsid w:val="00FB4785"/>
    <w:rsid w:val="00FB4B7E"/>
    <w:rsid w:val="00FB4CE9"/>
    <w:rsid w:val="00FB5563"/>
    <w:rsid w:val="00FB5A88"/>
    <w:rsid w:val="00FB6306"/>
    <w:rsid w:val="00FB6869"/>
    <w:rsid w:val="00FB6C9C"/>
    <w:rsid w:val="00FB7169"/>
    <w:rsid w:val="00FC005E"/>
    <w:rsid w:val="00FC02FD"/>
    <w:rsid w:val="00FC1FBD"/>
    <w:rsid w:val="00FC3059"/>
    <w:rsid w:val="00FC30DE"/>
    <w:rsid w:val="00FC31A5"/>
    <w:rsid w:val="00FC347E"/>
    <w:rsid w:val="00FC3BB0"/>
    <w:rsid w:val="00FC3C5B"/>
    <w:rsid w:val="00FC4F2E"/>
    <w:rsid w:val="00FC4F43"/>
    <w:rsid w:val="00FC5715"/>
    <w:rsid w:val="00FC5EDC"/>
    <w:rsid w:val="00FC61E4"/>
    <w:rsid w:val="00FD0E11"/>
    <w:rsid w:val="00FD10A1"/>
    <w:rsid w:val="00FD1A00"/>
    <w:rsid w:val="00FD2389"/>
    <w:rsid w:val="00FD26DE"/>
    <w:rsid w:val="00FD2BEF"/>
    <w:rsid w:val="00FD38EC"/>
    <w:rsid w:val="00FD396B"/>
    <w:rsid w:val="00FD3C96"/>
    <w:rsid w:val="00FD4684"/>
    <w:rsid w:val="00FD4791"/>
    <w:rsid w:val="00FD4846"/>
    <w:rsid w:val="00FD49F1"/>
    <w:rsid w:val="00FD4D7E"/>
    <w:rsid w:val="00FD4E3F"/>
    <w:rsid w:val="00FD4F1F"/>
    <w:rsid w:val="00FD52A5"/>
    <w:rsid w:val="00FD575C"/>
    <w:rsid w:val="00FD5F59"/>
    <w:rsid w:val="00FD6022"/>
    <w:rsid w:val="00FD655F"/>
    <w:rsid w:val="00FD6B77"/>
    <w:rsid w:val="00FD7088"/>
    <w:rsid w:val="00FD7968"/>
    <w:rsid w:val="00FE0166"/>
    <w:rsid w:val="00FE01B1"/>
    <w:rsid w:val="00FE0A96"/>
    <w:rsid w:val="00FE1565"/>
    <w:rsid w:val="00FE2106"/>
    <w:rsid w:val="00FE29B8"/>
    <w:rsid w:val="00FE329A"/>
    <w:rsid w:val="00FE3712"/>
    <w:rsid w:val="00FE387C"/>
    <w:rsid w:val="00FE3EB2"/>
    <w:rsid w:val="00FE431E"/>
    <w:rsid w:val="00FE4A2A"/>
    <w:rsid w:val="00FE5275"/>
    <w:rsid w:val="00FE57CB"/>
    <w:rsid w:val="00FE5BA8"/>
    <w:rsid w:val="00FE6177"/>
    <w:rsid w:val="00FE6651"/>
    <w:rsid w:val="00FE675F"/>
    <w:rsid w:val="00FE6F4D"/>
    <w:rsid w:val="00FE783E"/>
    <w:rsid w:val="00FE7908"/>
    <w:rsid w:val="00FE7AC4"/>
    <w:rsid w:val="00FE7BEB"/>
    <w:rsid w:val="00FF001D"/>
    <w:rsid w:val="00FF0911"/>
    <w:rsid w:val="00FF0AA5"/>
    <w:rsid w:val="00FF1587"/>
    <w:rsid w:val="00FF1949"/>
    <w:rsid w:val="00FF3F8C"/>
    <w:rsid w:val="00FF5414"/>
    <w:rsid w:val="00FF5C4D"/>
    <w:rsid w:val="00FF5E69"/>
    <w:rsid w:val="00FF673F"/>
    <w:rsid w:val="00FF679C"/>
    <w:rsid w:val="00FF6905"/>
    <w:rsid w:val="00FF7556"/>
    <w:rsid w:val="00FF782A"/>
    <w:rsid w:val="00FF7D6C"/>
    <w:rsid w:val="00FF7EAA"/>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0F4AFCB"/>
  <w15:docId w15:val="{63E5A167-9B71-46CD-A8BC-C6AF756CDA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6">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iPriority="99"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rsid w:val="00887802"/>
  </w:style>
  <w:style w:type="paragraph" w:styleId="11">
    <w:name w:val="heading 1"/>
    <w:basedOn w:val="a0"/>
    <w:next w:val="a0"/>
    <w:link w:val="12"/>
    <w:qFormat/>
    <w:rsid w:val="00953D42"/>
    <w:pPr>
      <w:keepNext/>
      <w:jc w:val="center"/>
      <w:outlineLvl w:val="0"/>
    </w:pPr>
    <w:rPr>
      <w:rFonts w:cs="Arial"/>
      <w:bCs/>
      <w:kern w:val="32"/>
      <w:sz w:val="24"/>
      <w:szCs w:val="32"/>
    </w:rPr>
  </w:style>
  <w:style w:type="paragraph" w:styleId="20">
    <w:name w:val="heading 2"/>
    <w:basedOn w:val="a0"/>
    <w:next w:val="a0"/>
    <w:link w:val="21"/>
    <w:qFormat/>
    <w:rsid w:val="00AF7398"/>
    <w:pPr>
      <w:keepNext/>
      <w:widowControl w:val="0"/>
      <w:spacing w:before="240" w:after="60"/>
      <w:outlineLvl w:val="1"/>
    </w:pPr>
    <w:rPr>
      <w:rFonts w:ascii="Arial" w:hAnsi="Arial" w:cs="Arial"/>
      <w:b/>
      <w:bCs/>
      <w:i/>
      <w:iCs/>
      <w:sz w:val="28"/>
      <w:szCs w:val="28"/>
    </w:rPr>
  </w:style>
  <w:style w:type="paragraph" w:styleId="30">
    <w:name w:val="heading 3"/>
    <w:basedOn w:val="a0"/>
    <w:next w:val="a0"/>
    <w:link w:val="31"/>
    <w:qFormat/>
    <w:rsid w:val="00AF7398"/>
    <w:pPr>
      <w:keepNext/>
      <w:widowControl w:val="0"/>
      <w:spacing w:before="240" w:after="60"/>
      <w:outlineLvl w:val="2"/>
    </w:pPr>
    <w:rPr>
      <w:rFonts w:ascii="Arial" w:hAnsi="Arial" w:cs="Arial"/>
      <w:b/>
      <w:bCs/>
      <w:sz w:val="26"/>
      <w:szCs w:val="26"/>
    </w:rPr>
  </w:style>
  <w:style w:type="paragraph" w:styleId="4">
    <w:name w:val="heading 4"/>
    <w:basedOn w:val="a0"/>
    <w:next w:val="a0"/>
    <w:link w:val="40"/>
    <w:semiHidden/>
    <w:unhideWhenUsed/>
    <w:qFormat/>
    <w:rsid w:val="00AB2BA3"/>
    <w:pPr>
      <w:keepNext/>
      <w:keepLines/>
      <w:spacing w:before="200"/>
      <w:outlineLvl w:val="3"/>
    </w:pPr>
    <w:rPr>
      <w:rFonts w:asciiTheme="majorHAnsi" w:eastAsiaTheme="majorEastAsia" w:hAnsiTheme="majorHAnsi" w:cstheme="majorBidi"/>
      <w:b/>
      <w:bCs/>
      <w:i/>
      <w:iCs/>
      <w:color w:val="DDDDDD" w:themeColor="accent1"/>
    </w:rPr>
  </w:style>
  <w:style w:type="paragraph" w:styleId="5">
    <w:name w:val="heading 5"/>
    <w:basedOn w:val="a0"/>
    <w:next w:val="a0"/>
    <w:link w:val="50"/>
    <w:semiHidden/>
    <w:unhideWhenUsed/>
    <w:qFormat/>
    <w:rsid w:val="00AB2BA3"/>
    <w:pPr>
      <w:keepNext/>
      <w:keepLines/>
      <w:spacing w:before="200"/>
      <w:outlineLvl w:val="4"/>
    </w:pPr>
    <w:rPr>
      <w:rFonts w:asciiTheme="majorHAnsi" w:eastAsiaTheme="majorEastAsia" w:hAnsiTheme="majorHAnsi" w:cstheme="majorBidi"/>
      <w:color w:val="6E6E6E" w:themeColor="accent1" w:themeShade="7F"/>
    </w:rPr>
  </w:style>
  <w:style w:type="paragraph" w:styleId="6">
    <w:name w:val="heading 6"/>
    <w:basedOn w:val="a0"/>
    <w:next w:val="a0"/>
    <w:link w:val="60"/>
    <w:semiHidden/>
    <w:unhideWhenUsed/>
    <w:qFormat/>
    <w:rsid w:val="007C13E2"/>
    <w:pPr>
      <w:keepNext/>
      <w:keepLines/>
      <w:spacing w:before="40"/>
      <w:outlineLvl w:val="5"/>
    </w:pPr>
    <w:rPr>
      <w:rFonts w:asciiTheme="majorHAnsi" w:eastAsiaTheme="majorEastAsia" w:hAnsiTheme="majorHAnsi" w:cstheme="majorBidi"/>
      <w:color w:val="6E6E6E" w:themeColor="accent1" w:themeShade="7F"/>
    </w:rPr>
  </w:style>
  <w:style w:type="paragraph" w:styleId="8">
    <w:name w:val="heading 8"/>
    <w:basedOn w:val="20"/>
    <w:next w:val="a0"/>
    <w:link w:val="80"/>
    <w:uiPriority w:val="99"/>
    <w:qFormat/>
    <w:rsid w:val="00675377"/>
    <w:pPr>
      <w:keepLines/>
      <w:widowControl/>
      <w:outlineLvl w:val="7"/>
    </w:pPr>
    <w:rPr>
      <w:rFonts w:asciiTheme="majorHAnsi" w:eastAsiaTheme="majorEastAsia" w:hAnsiTheme="majorHAnsi" w:cstheme="majorBidi"/>
      <w:b w:val="0"/>
      <w:bCs w:val="0"/>
      <w:color w:val="A5A5A5" w:themeColor="accent1" w:themeShade="BF"/>
      <w:sz w:val="26"/>
      <w:szCs w:val="26"/>
    </w:rPr>
  </w:style>
  <w:style w:type="paragraph" w:styleId="9">
    <w:name w:val="heading 9"/>
    <w:basedOn w:val="a0"/>
    <w:next w:val="a0"/>
    <w:link w:val="90"/>
    <w:unhideWhenUsed/>
    <w:qFormat/>
    <w:rsid w:val="00675377"/>
    <w:pPr>
      <w:keepNext/>
      <w:keepLines/>
      <w:spacing w:before="40"/>
      <w:outlineLvl w:val="8"/>
    </w:pPr>
    <w:rPr>
      <w:rFonts w:asciiTheme="majorHAnsi" w:eastAsiaTheme="majorEastAsia" w:hAnsiTheme="majorHAnsi" w:cstheme="majorBidi"/>
      <w:i/>
      <w:iCs/>
      <w:color w:val="272727" w:themeColor="text1" w:themeTint="D8"/>
      <w:sz w:val="21"/>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22">
    <w:name w:val="Body Text Indent 2"/>
    <w:basedOn w:val="a0"/>
    <w:link w:val="23"/>
    <w:rsid w:val="00A80F33"/>
    <w:pPr>
      <w:spacing w:line="360" w:lineRule="auto"/>
      <w:ind w:firstLine="510"/>
    </w:pPr>
    <w:rPr>
      <w:sz w:val="28"/>
      <w:lang w:val="en-US"/>
    </w:rPr>
  </w:style>
  <w:style w:type="paragraph" w:styleId="24">
    <w:name w:val="Body Text 2"/>
    <w:basedOn w:val="a0"/>
    <w:link w:val="25"/>
    <w:rsid w:val="00A80F33"/>
    <w:pPr>
      <w:spacing w:after="120" w:line="480" w:lineRule="auto"/>
    </w:pPr>
  </w:style>
  <w:style w:type="paragraph" w:styleId="a4">
    <w:name w:val="Body Text"/>
    <w:basedOn w:val="a0"/>
    <w:link w:val="a5"/>
    <w:rsid w:val="00C82B60"/>
    <w:pPr>
      <w:spacing w:after="120"/>
    </w:pPr>
  </w:style>
  <w:style w:type="paragraph" w:styleId="32">
    <w:name w:val="Body Text 3"/>
    <w:basedOn w:val="a0"/>
    <w:link w:val="33"/>
    <w:rsid w:val="00C82B60"/>
    <w:pPr>
      <w:spacing w:after="120"/>
    </w:pPr>
    <w:rPr>
      <w:sz w:val="16"/>
      <w:szCs w:val="16"/>
    </w:rPr>
  </w:style>
  <w:style w:type="paragraph" w:customStyle="1" w:styleId="a6">
    <w:name w:val="Чертежный"/>
    <w:link w:val="a7"/>
    <w:rsid w:val="00405B37"/>
    <w:pPr>
      <w:jc w:val="both"/>
    </w:pPr>
    <w:rPr>
      <w:rFonts w:ascii="ISOCPEUR" w:hAnsi="ISOCPEUR"/>
      <w:i/>
      <w:iCs/>
      <w:sz w:val="28"/>
      <w:szCs w:val="28"/>
      <w:lang w:val="uk-UA"/>
    </w:rPr>
  </w:style>
  <w:style w:type="character" w:customStyle="1" w:styleId="a7">
    <w:name w:val="Чертежный Знак"/>
    <w:basedOn w:val="a1"/>
    <w:link w:val="a6"/>
    <w:rsid w:val="00F202F9"/>
    <w:rPr>
      <w:rFonts w:ascii="ISOCPEUR" w:hAnsi="ISOCPEUR"/>
      <w:i/>
      <w:iCs/>
      <w:sz w:val="28"/>
      <w:szCs w:val="28"/>
      <w:lang w:val="uk-UA" w:eastAsia="ru-RU" w:bidi="ar-SA"/>
    </w:rPr>
  </w:style>
  <w:style w:type="paragraph" w:styleId="a8">
    <w:name w:val="footer"/>
    <w:basedOn w:val="a0"/>
    <w:link w:val="a9"/>
    <w:uiPriority w:val="99"/>
    <w:rsid w:val="00AD7370"/>
    <w:pPr>
      <w:tabs>
        <w:tab w:val="center" w:pos="4677"/>
        <w:tab w:val="right" w:pos="9355"/>
      </w:tabs>
    </w:pPr>
  </w:style>
  <w:style w:type="character" w:styleId="aa">
    <w:name w:val="page number"/>
    <w:basedOn w:val="a1"/>
    <w:rsid w:val="00AD7370"/>
  </w:style>
  <w:style w:type="paragraph" w:styleId="HTML">
    <w:name w:val="HTML Preformatted"/>
    <w:basedOn w:val="a0"/>
    <w:link w:val="HTML0"/>
    <w:uiPriority w:val="99"/>
    <w:rsid w:val="004D763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rPr>
  </w:style>
  <w:style w:type="table" w:styleId="ab">
    <w:name w:val="Table Grid"/>
    <w:basedOn w:val="a2"/>
    <w:uiPriority w:val="39"/>
    <w:rsid w:val="00C3075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c">
    <w:name w:val="Plain Text"/>
    <w:basedOn w:val="a0"/>
    <w:link w:val="ad"/>
    <w:rsid w:val="00550C4F"/>
    <w:rPr>
      <w:rFonts w:ascii="Courier New" w:hAnsi="Courier New" w:cs="Courier New"/>
    </w:rPr>
  </w:style>
  <w:style w:type="paragraph" w:styleId="ae">
    <w:name w:val="Document Map"/>
    <w:basedOn w:val="a0"/>
    <w:link w:val="af"/>
    <w:semiHidden/>
    <w:rsid w:val="009C2155"/>
    <w:pPr>
      <w:shd w:val="clear" w:color="auto" w:fill="000080"/>
    </w:pPr>
    <w:rPr>
      <w:rFonts w:ascii="Tahoma" w:hAnsi="Tahoma" w:cs="Tahoma"/>
    </w:rPr>
  </w:style>
  <w:style w:type="paragraph" w:styleId="af0">
    <w:name w:val="header"/>
    <w:basedOn w:val="a0"/>
    <w:link w:val="af1"/>
    <w:rsid w:val="00323060"/>
    <w:pPr>
      <w:tabs>
        <w:tab w:val="center" w:pos="4677"/>
        <w:tab w:val="right" w:pos="9355"/>
      </w:tabs>
    </w:pPr>
  </w:style>
  <w:style w:type="paragraph" w:customStyle="1" w:styleId="14">
    <w:name w:val="Стиль 14 пт По ширине"/>
    <w:basedOn w:val="a0"/>
    <w:rsid w:val="0097101B"/>
    <w:pPr>
      <w:suppressAutoHyphens/>
      <w:spacing w:line="360" w:lineRule="auto"/>
      <w:jc w:val="both"/>
    </w:pPr>
    <w:rPr>
      <w:sz w:val="28"/>
      <w:lang w:eastAsia="ar-SA"/>
    </w:rPr>
  </w:style>
  <w:style w:type="paragraph" w:styleId="26">
    <w:name w:val="List 2"/>
    <w:basedOn w:val="a0"/>
    <w:rsid w:val="00D82FB9"/>
    <w:pPr>
      <w:ind w:left="566" w:hanging="283"/>
    </w:pPr>
    <w:rPr>
      <w:sz w:val="24"/>
    </w:rPr>
  </w:style>
  <w:style w:type="paragraph" w:styleId="34">
    <w:name w:val="List 3"/>
    <w:basedOn w:val="a0"/>
    <w:rsid w:val="00D82FB9"/>
    <w:pPr>
      <w:ind w:left="849" w:hanging="283"/>
    </w:pPr>
    <w:rPr>
      <w:sz w:val="24"/>
    </w:rPr>
  </w:style>
  <w:style w:type="paragraph" w:styleId="2">
    <w:name w:val="List Bullet 2"/>
    <w:basedOn w:val="a0"/>
    <w:rsid w:val="00D82FB9"/>
    <w:pPr>
      <w:numPr>
        <w:numId w:val="1"/>
      </w:numPr>
    </w:pPr>
    <w:rPr>
      <w:sz w:val="24"/>
    </w:rPr>
  </w:style>
  <w:style w:type="paragraph" w:styleId="af2">
    <w:name w:val="Body Text Indent"/>
    <w:basedOn w:val="a0"/>
    <w:link w:val="af3"/>
    <w:rsid w:val="00D82FB9"/>
    <w:pPr>
      <w:spacing w:after="120"/>
      <w:ind w:left="283"/>
    </w:pPr>
    <w:rPr>
      <w:sz w:val="24"/>
    </w:rPr>
  </w:style>
  <w:style w:type="paragraph" w:styleId="27">
    <w:name w:val="Body Text First Indent 2"/>
    <w:basedOn w:val="af2"/>
    <w:link w:val="28"/>
    <w:rsid w:val="00D82FB9"/>
    <w:pPr>
      <w:ind w:firstLine="210"/>
    </w:pPr>
  </w:style>
  <w:style w:type="character" w:styleId="af4">
    <w:name w:val="Strong"/>
    <w:basedOn w:val="a1"/>
    <w:uiPriority w:val="22"/>
    <w:qFormat/>
    <w:rsid w:val="00936F32"/>
    <w:rPr>
      <w:b/>
      <w:bCs/>
    </w:rPr>
  </w:style>
  <w:style w:type="character" w:styleId="af5">
    <w:name w:val="Hyperlink"/>
    <w:basedOn w:val="a1"/>
    <w:uiPriority w:val="99"/>
    <w:rsid w:val="006A1193"/>
    <w:rPr>
      <w:color w:val="0000FF"/>
      <w:u w:val="single"/>
    </w:rPr>
  </w:style>
  <w:style w:type="character" w:styleId="af6">
    <w:name w:val="FollowedHyperlink"/>
    <w:basedOn w:val="a1"/>
    <w:rsid w:val="005B08B5"/>
    <w:rPr>
      <w:color w:val="800080"/>
      <w:u w:val="single"/>
    </w:rPr>
  </w:style>
  <w:style w:type="paragraph" w:customStyle="1" w:styleId="style1">
    <w:name w:val="style1"/>
    <w:basedOn w:val="a0"/>
    <w:rsid w:val="002D208A"/>
    <w:pPr>
      <w:spacing w:before="100" w:beforeAutospacing="1" w:after="100" w:afterAutospacing="1"/>
    </w:pPr>
    <w:rPr>
      <w:sz w:val="24"/>
    </w:rPr>
  </w:style>
  <w:style w:type="paragraph" w:styleId="af7">
    <w:name w:val="List"/>
    <w:basedOn w:val="a0"/>
    <w:rsid w:val="00AC31ED"/>
    <w:pPr>
      <w:ind w:left="283" w:hanging="283"/>
    </w:pPr>
    <w:rPr>
      <w:sz w:val="24"/>
    </w:rPr>
  </w:style>
  <w:style w:type="paragraph" w:styleId="13">
    <w:name w:val="toc 1"/>
    <w:basedOn w:val="a0"/>
    <w:next w:val="a0"/>
    <w:autoRedefine/>
    <w:uiPriority w:val="39"/>
    <w:rsid w:val="00483C0C"/>
    <w:pPr>
      <w:tabs>
        <w:tab w:val="right" w:leader="dot" w:pos="9923"/>
      </w:tabs>
      <w:ind w:left="57" w:right="283"/>
      <w:jc w:val="both"/>
    </w:pPr>
    <w:rPr>
      <w:sz w:val="24"/>
    </w:rPr>
  </w:style>
  <w:style w:type="paragraph" w:customStyle="1" w:styleId="text">
    <w:name w:val="Стиль text +ТАБЛИЦА"/>
    <w:basedOn w:val="a0"/>
    <w:rsid w:val="008C24C3"/>
    <w:pPr>
      <w:widowControl w:val="0"/>
      <w:spacing w:line="360" w:lineRule="auto"/>
      <w:jc w:val="both"/>
    </w:pPr>
    <w:rPr>
      <w:sz w:val="24"/>
    </w:rPr>
  </w:style>
  <w:style w:type="paragraph" w:customStyle="1" w:styleId="15">
    <w:name w:val="Обычный1"/>
    <w:rsid w:val="00017ADE"/>
    <w:pPr>
      <w:numPr>
        <w:ilvl w:val="12"/>
      </w:numPr>
      <w:spacing w:line="288" w:lineRule="auto"/>
      <w:ind w:firstLine="284"/>
      <w:jc w:val="both"/>
    </w:pPr>
    <w:rPr>
      <w:sz w:val="28"/>
    </w:rPr>
  </w:style>
  <w:style w:type="character" w:customStyle="1" w:styleId="12">
    <w:name w:val="Заголовок 1 Знак"/>
    <w:basedOn w:val="a1"/>
    <w:link w:val="11"/>
    <w:rsid w:val="00953D42"/>
    <w:rPr>
      <w:rFonts w:cs="Arial"/>
      <w:bCs/>
      <w:kern w:val="32"/>
      <w:sz w:val="24"/>
      <w:szCs w:val="32"/>
    </w:rPr>
  </w:style>
  <w:style w:type="character" w:customStyle="1" w:styleId="21">
    <w:name w:val="Заголовок 2 Знак"/>
    <w:basedOn w:val="a1"/>
    <w:link w:val="20"/>
    <w:rsid w:val="00AF7398"/>
    <w:rPr>
      <w:rFonts w:ascii="Arial" w:hAnsi="Arial" w:cs="Arial"/>
      <w:b/>
      <w:bCs/>
      <w:i/>
      <w:iCs/>
      <w:sz w:val="28"/>
      <w:szCs w:val="28"/>
      <w:lang w:val="ru-RU" w:eastAsia="ru-RU" w:bidi="ar-SA"/>
    </w:rPr>
  </w:style>
  <w:style w:type="character" w:customStyle="1" w:styleId="31">
    <w:name w:val="Заголовок 3 Знак"/>
    <w:basedOn w:val="a1"/>
    <w:link w:val="30"/>
    <w:rsid w:val="00AF7398"/>
    <w:rPr>
      <w:rFonts w:ascii="Arial" w:hAnsi="Arial" w:cs="Arial"/>
      <w:b/>
      <w:bCs/>
      <w:sz w:val="26"/>
      <w:szCs w:val="26"/>
      <w:lang w:val="ru-RU" w:eastAsia="ru-RU" w:bidi="ar-SA"/>
    </w:rPr>
  </w:style>
  <w:style w:type="character" w:customStyle="1" w:styleId="af8">
    <w:name w:val="Раздел Знак"/>
    <w:basedOn w:val="12"/>
    <w:link w:val="af9"/>
    <w:locked/>
    <w:rsid w:val="00AF7398"/>
    <w:rPr>
      <w:rFonts w:ascii="Arial" w:hAnsi="Arial" w:cs="Arial"/>
      <w:b w:val="0"/>
      <w:bCs/>
      <w:kern w:val="32"/>
      <w:sz w:val="32"/>
      <w:szCs w:val="32"/>
      <w:lang w:val="ru-RU" w:eastAsia="ru-RU" w:bidi="ar-SA"/>
    </w:rPr>
  </w:style>
  <w:style w:type="character" w:customStyle="1" w:styleId="af1">
    <w:name w:val="Верхний колонтитул Знак"/>
    <w:basedOn w:val="a1"/>
    <w:link w:val="af0"/>
    <w:rsid w:val="00AF7398"/>
    <w:rPr>
      <w:szCs w:val="24"/>
      <w:lang w:val="ru-RU" w:eastAsia="ru-RU" w:bidi="ar-SA"/>
    </w:rPr>
  </w:style>
  <w:style w:type="character" w:customStyle="1" w:styleId="a9">
    <w:name w:val="Нижний колонтитул Знак"/>
    <w:basedOn w:val="a1"/>
    <w:link w:val="a8"/>
    <w:uiPriority w:val="99"/>
    <w:rsid w:val="00AF7398"/>
    <w:rPr>
      <w:szCs w:val="24"/>
      <w:lang w:val="ru-RU" w:eastAsia="ru-RU" w:bidi="ar-SA"/>
    </w:rPr>
  </w:style>
  <w:style w:type="paragraph" w:customStyle="1" w:styleId="text0">
    <w:name w:val="text"/>
    <w:basedOn w:val="a0"/>
    <w:link w:val="text1"/>
    <w:rsid w:val="00AF7398"/>
    <w:pPr>
      <w:widowControl w:val="0"/>
      <w:spacing w:line="360" w:lineRule="auto"/>
      <w:ind w:firstLine="885"/>
      <w:jc w:val="both"/>
    </w:pPr>
    <w:rPr>
      <w:sz w:val="24"/>
    </w:rPr>
  </w:style>
  <w:style w:type="character" w:customStyle="1" w:styleId="text1">
    <w:name w:val="text Знак"/>
    <w:basedOn w:val="a1"/>
    <w:link w:val="text0"/>
    <w:locked/>
    <w:rsid w:val="00AF7398"/>
    <w:rPr>
      <w:sz w:val="24"/>
      <w:szCs w:val="24"/>
      <w:lang w:val="ru-RU" w:eastAsia="ru-RU" w:bidi="ar-SA"/>
    </w:rPr>
  </w:style>
  <w:style w:type="paragraph" w:customStyle="1" w:styleId="af9">
    <w:name w:val="Раздел"/>
    <w:basedOn w:val="11"/>
    <w:next w:val="text0"/>
    <w:link w:val="af8"/>
    <w:rsid w:val="00AF7398"/>
    <w:pPr>
      <w:widowControl w:val="0"/>
      <w:spacing w:before="60" w:after="360" w:line="360" w:lineRule="auto"/>
      <w:ind w:firstLine="885"/>
      <w:jc w:val="both"/>
    </w:pPr>
  </w:style>
  <w:style w:type="paragraph" w:customStyle="1" w:styleId="-">
    <w:name w:val="Подраздел-после раздела"/>
    <w:basedOn w:val="20"/>
    <w:next w:val="text0"/>
    <w:rsid w:val="00AF7398"/>
    <w:pPr>
      <w:spacing w:before="0" w:after="600" w:line="360" w:lineRule="auto"/>
      <w:ind w:firstLine="885"/>
    </w:pPr>
    <w:rPr>
      <w:rFonts w:ascii="Times New Roman" w:hAnsi="Times New Roman" w:cs="Times New Roman"/>
      <w:b w:val="0"/>
      <w:bCs w:val="0"/>
      <w:i w:val="0"/>
      <w:iCs w:val="0"/>
      <w:sz w:val="24"/>
      <w:szCs w:val="24"/>
    </w:rPr>
  </w:style>
  <w:style w:type="paragraph" w:customStyle="1" w:styleId="-0">
    <w:name w:val="Подраздел-после текста"/>
    <w:basedOn w:val="a0"/>
    <w:rsid w:val="00AF7398"/>
    <w:pPr>
      <w:widowControl w:val="0"/>
      <w:spacing w:before="600" w:after="600" w:line="360" w:lineRule="auto"/>
      <w:ind w:firstLine="885"/>
      <w:jc w:val="both"/>
    </w:pPr>
    <w:rPr>
      <w:sz w:val="24"/>
    </w:rPr>
  </w:style>
  <w:style w:type="paragraph" w:customStyle="1" w:styleId="afa">
    <w:name w:val="ТЕКСТ"/>
    <w:basedOn w:val="a0"/>
    <w:link w:val="afb"/>
    <w:rsid w:val="00AF7398"/>
    <w:pPr>
      <w:spacing w:line="360" w:lineRule="auto"/>
      <w:ind w:firstLine="539"/>
      <w:jc w:val="both"/>
    </w:pPr>
    <w:rPr>
      <w:sz w:val="24"/>
    </w:rPr>
  </w:style>
  <w:style w:type="character" w:customStyle="1" w:styleId="afb">
    <w:name w:val="ТЕКСТ Знак"/>
    <w:basedOn w:val="a1"/>
    <w:link w:val="afa"/>
    <w:locked/>
    <w:rsid w:val="00AF7398"/>
    <w:rPr>
      <w:sz w:val="24"/>
      <w:szCs w:val="24"/>
      <w:lang w:val="ru-RU" w:eastAsia="ru-RU" w:bidi="ar-SA"/>
    </w:rPr>
  </w:style>
  <w:style w:type="paragraph" w:styleId="afc">
    <w:name w:val="Normal (Web)"/>
    <w:basedOn w:val="a0"/>
    <w:uiPriority w:val="99"/>
    <w:rsid w:val="00AF7398"/>
    <w:pPr>
      <w:spacing w:before="100" w:beforeAutospacing="1" w:after="100" w:afterAutospacing="1"/>
    </w:pPr>
    <w:rPr>
      <w:sz w:val="24"/>
    </w:rPr>
  </w:style>
  <w:style w:type="paragraph" w:customStyle="1" w:styleId="text2">
    <w:name w:val="Стиль Стиль text +ТАБЛИЦА +ШАПКА"/>
    <w:basedOn w:val="text"/>
    <w:rsid w:val="00AF7398"/>
    <w:pPr>
      <w:jc w:val="center"/>
    </w:pPr>
  </w:style>
  <w:style w:type="paragraph" w:customStyle="1" w:styleId="afd">
    <w:name w:val="Стиль ТЕКСТ + РИСУНОК"/>
    <w:basedOn w:val="afa"/>
    <w:next w:val="text0"/>
    <w:rsid w:val="00AF7398"/>
    <w:pPr>
      <w:ind w:firstLine="0"/>
      <w:jc w:val="center"/>
    </w:pPr>
  </w:style>
  <w:style w:type="character" w:customStyle="1" w:styleId="a5">
    <w:name w:val="Основной текст Знак"/>
    <w:basedOn w:val="a1"/>
    <w:link w:val="a4"/>
    <w:rsid w:val="00AF7398"/>
    <w:rPr>
      <w:lang w:val="ru-RU" w:eastAsia="ru-RU" w:bidi="ar-SA"/>
    </w:rPr>
  </w:style>
  <w:style w:type="character" w:customStyle="1" w:styleId="25">
    <w:name w:val="Основной текст 2 Знак"/>
    <w:basedOn w:val="a1"/>
    <w:link w:val="24"/>
    <w:rsid w:val="00AF7398"/>
    <w:rPr>
      <w:lang w:val="ru-RU" w:eastAsia="ru-RU" w:bidi="ar-SA"/>
    </w:rPr>
  </w:style>
  <w:style w:type="character" w:customStyle="1" w:styleId="33">
    <w:name w:val="Основной текст 3 Знак"/>
    <w:basedOn w:val="a1"/>
    <w:link w:val="32"/>
    <w:rsid w:val="00AF7398"/>
    <w:rPr>
      <w:sz w:val="16"/>
      <w:szCs w:val="16"/>
      <w:lang w:val="ru-RU" w:eastAsia="ru-RU" w:bidi="ar-SA"/>
    </w:rPr>
  </w:style>
  <w:style w:type="paragraph" w:customStyle="1" w:styleId="text3">
    <w:name w:val="Стиль text +СПИСОК"/>
    <w:basedOn w:val="text0"/>
    <w:rsid w:val="00AF7398"/>
    <w:pPr>
      <w:ind w:firstLine="1620"/>
    </w:pPr>
  </w:style>
  <w:style w:type="character" w:customStyle="1" w:styleId="af">
    <w:name w:val="Схема документа Знак"/>
    <w:basedOn w:val="a1"/>
    <w:link w:val="ae"/>
    <w:semiHidden/>
    <w:rsid w:val="00AF7398"/>
    <w:rPr>
      <w:rFonts w:ascii="Tahoma" w:hAnsi="Tahoma" w:cs="Tahoma"/>
      <w:lang w:val="ru-RU" w:eastAsia="ru-RU" w:bidi="ar-SA"/>
    </w:rPr>
  </w:style>
  <w:style w:type="paragraph" w:customStyle="1" w:styleId="text4">
    <w:name w:val="Стиль text + ТАБЛИЦА"/>
    <w:basedOn w:val="text0"/>
    <w:rsid w:val="00AF7398"/>
    <w:pPr>
      <w:ind w:firstLine="0"/>
    </w:pPr>
  </w:style>
  <w:style w:type="paragraph" w:styleId="16">
    <w:name w:val="index 1"/>
    <w:basedOn w:val="a0"/>
    <w:next w:val="a0"/>
    <w:autoRedefine/>
    <w:semiHidden/>
    <w:rsid w:val="00AF7398"/>
    <w:pPr>
      <w:widowControl w:val="0"/>
      <w:ind w:left="240" w:hanging="240"/>
    </w:pPr>
    <w:rPr>
      <w:sz w:val="24"/>
    </w:rPr>
  </w:style>
  <w:style w:type="paragraph" w:customStyle="1" w:styleId="text5">
    <w:name w:val="Стиль text + ФОРМУЛА"/>
    <w:basedOn w:val="text0"/>
    <w:rsid w:val="00AF7398"/>
    <w:pPr>
      <w:jc w:val="right"/>
    </w:pPr>
  </w:style>
  <w:style w:type="paragraph" w:customStyle="1" w:styleId="text6">
    <w:name w:val="Стиль text + ЛИСТИНГ"/>
    <w:basedOn w:val="text0"/>
    <w:rsid w:val="00AF7398"/>
    <w:pPr>
      <w:ind w:firstLine="0"/>
      <w:jc w:val="left"/>
    </w:pPr>
  </w:style>
  <w:style w:type="paragraph" w:styleId="29">
    <w:name w:val="toc 2"/>
    <w:basedOn w:val="a0"/>
    <w:next w:val="a0"/>
    <w:autoRedefine/>
    <w:uiPriority w:val="39"/>
    <w:rsid w:val="00383BAF"/>
    <w:pPr>
      <w:widowControl w:val="0"/>
      <w:tabs>
        <w:tab w:val="right" w:leader="dot" w:pos="9781"/>
      </w:tabs>
      <w:ind w:firstLine="851"/>
    </w:pPr>
    <w:rPr>
      <w:sz w:val="24"/>
    </w:rPr>
  </w:style>
  <w:style w:type="numbering" w:customStyle="1" w:styleId="10">
    <w:name w:val="Стиль1"/>
    <w:rsid w:val="00AF7398"/>
    <w:pPr>
      <w:numPr>
        <w:numId w:val="2"/>
      </w:numPr>
    </w:pPr>
  </w:style>
  <w:style w:type="paragraph" w:styleId="afe">
    <w:name w:val="Balloon Text"/>
    <w:basedOn w:val="a0"/>
    <w:link w:val="aff"/>
    <w:uiPriority w:val="99"/>
    <w:unhideWhenUsed/>
    <w:rsid w:val="00AF7398"/>
    <w:pPr>
      <w:widowControl w:val="0"/>
    </w:pPr>
    <w:rPr>
      <w:rFonts w:ascii="Tahoma" w:hAnsi="Tahoma" w:cs="Tahoma"/>
      <w:sz w:val="16"/>
      <w:szCs w:val="16"/>
    </w:rPr>
  </w:style>
  <w:style w:type="character" w:customStyle="1" w:styleId="aff">
    <w:name w:val="Текст выноски Знак"/>
    <w:basedOn w:val="a1"/>
    <w:link w:val="afe"/>
    <w:uiPriority w:val="99"/>
    <w:rsid w:val="00AF7398"/>
    <w:rPr>
      <w:rFonts w:ascii="Tahoma" w:hAnsi="Tahoma" w:cs="Tahoma"/>
      <w:sz w:val="16"/>
      <w:szCs w:val="16"/>
      <w:lang w:val="ru-RU" w:eastAsia="ru-RU" w:bidi="ar-SA"/>
    </w:rPr>
  </w:style>
  <w:style w:type="paragraph" w:customStyle="1" w:styleId="3f3f3f3f3f3f3f3f3f3f3f3f3f3f3f3f3f3f3f3f3f3f2">
    <w:name w:val="О3fс3fн3fо3fв3fн3fо3fй3f т3fе3fк3fс3fт3f с3f о3fт3fс3fт3fу3fп3fо3fм3f 2"/>
    <w:basedOn w:val="a0"/>
    <w:rsid w:val="00AF7398"/>
    <w:pPr>
      <w:widowControl w:val="0"/>
      <w:autoSpaceDE w:val="0"/>
      <w:autoSpaceDN w:val="0"/>
      <w:adjustRightInd w:val="0"/>
      <w:ind w:firstLine="851"/>
      <w:jc w:val="both"/>
    </w:pPr>
    <w:rPr>
      <w:sz w:val="24"/>
    </w:rPr>
  </w:style>
  <w:style w:type="paragraph" w:customStyle="1" w:styleId="doublebreakbeforeafter">
    <w:name w:val="doublebreakbeforeafter"/>
    <w:basedOn w:val="a0"/>
    <w:rsid w:val="00AF7398"/>
    <w:pPr>
      <w:spacing w:before="120" w:after="120"/>
    </w:pPr>
    <w:rPr>
      <w:rFonts w:ascii="Tahoma" w:hAnsi="Tahoma" w:cs="Tahoma"/>
      <w:sz w:val="17"/>
      <w:szCs w:val="17"/>
    </w:rPr>
  </w:style>
  <w:style w:type="character" w:customStyle="1" w:styleId="af3">
    <w:name w:val="Основной текст с отступом Знак"/>
    <w:basedOn w:val="a1"/>
    <w:link w:val="af2"/>
    <w:rsid w:val="00AF7398"/>
    <w:rPr>
      <w:sz w:val="24"/>
      <w:szCs w:val="24"/>
      <w:lang w:val="ru-RU" w:eastAsia="ru-RU" w:bidi="ar-SA"/>
    </w:rPr>
  </w:style>
  <w:style w:type="character" w:customStyle="1" w:styleId="ipa">
    <w:name w:val="ipa"/>
    <w:basedOn w:val="a1"/>
    <w:rsid w:val="003C081B"/>
  </w:style>
  <w:style w:type="paragraph" w:styleId="aff0">
    <w:name w:val="List Paragraph"/>
    <w:basedOn w:val="a0"/>
    <w:link w:val="aff1"/>
    <w:uiPriority w:val="34"/>
    <w:qFormat/>
    <w:rsid w:val="00476E15"/>
    <w:pPr>
      <w:ind w:left="720"/>
      <w:contextualSpacing/>
    </w:pPr>
    <w:rPr>
      <w:sz w:val="24"/>
    </w:rPr>
  </w:style>
  <w:style w:type="paragraph" w:customStyle="1" w:styleId="a">
    <w:name w:val="!!!список"/>
    <w:basedOn w:val="a6"/>
    <w:link w:val="aff2"/>
    <w:rsid w:val="00A07629"/>
    <w:pPr>
      <w:numPr>
        <w:numId w:val="3"/>
      </w:numPr>
      <w:tabs>
        <w:tab w:val="left" w:pos="851"/>
      </w:tabs>
      <w:spacing w:line="360" w:lineRule="auto"/>
      <w:ind w:right="-144"/>
    </w:pPr>
    <w:rPr>
      <w:rFonts w:ascii="Times New Roman" w:hAnsi="Times New Roman"/>
      <w:i w:val="0"/>
      <w:iCs w:val="0"/>
      <w:lang w:val="ru-RU"/>
    </w:rPr>
  </w:style>
  <w:style w:type="character" w:customStyle="1" w:styleId="aff2">
    <w:name w:val="!!!список Знак"/>
    <w:basedOn w:val="a7"/>
    <w:link w:val="a"/>
    <w:rsid w:val="00A07629"/>
    <w:rPr>
      <w:rFonts w:ascii="ISOCPEUR" w:hAnsi="ISOCPEUR"/>
      <w:i w:val="0"/>
      <w:iCs w:val="0"/>
      <w:sz w:val="28"/>
      <w:szCs w:val="28"/>
      <w:lang w:val="uk-UA" w:eastAsia="ru-RU" w:bidi="ar-SA"/>
    </w:rPr>
  </w:style>
  <w:style w:type="paragraph" w:styleId="aff3">
    <w:name w:val="No Spacing"/>
    <w:uiPriority w:val="1"/>
    <w:qFormat/>
    <w:rsid w:val="002162F6"/>
  </w:style>
  <w:style w:type="paragraph" w:customStyle="1" w:styleId="aff4">
    <w:name w:val="ТАБЛИЦА"/>
    <w:next w:val="a0"/>
    <w:autoRedefine/>
    <w:uiPriority w:val="99"/>
    <w:rsid w:val="004F0079"/>
    <w:rPr>
      <w:color w:val="262626" w:themeColor="accent6" w:themeShade="80"/>
      <w:sz w:val="24"/>
      <w:szCs w:val="24"/>
    </w:rPr>
  </w:style>
  <w:style w:type="character" w:customStyle="1" w:styleId="40">
    <w:name w:val="Заголовок 4 Знак"/>
    <w:basedOn w:val="a1"/>
    <w:link w:val="4"/>
    <w:semiHidden/>
    <w:rsid w:val="00AB2BA3"/>
    <w:rPr>
      <w:rFonts w:asciiTheme="majorHAnsi" w:eastAsiaTheme="majorEastAsia" w:hAnsiTheme="majorHAnsi" w:cstheme="majorBidi"/>
      <w:b/>
      <w:bCs/>
      <w:i/>
      <w:iCs/>
      <w:color w:val="DDDDDD" w:themeColor="accent1"/>
    </w:rPr>
  </w:style>
  <w:style w:type="character" w:customStyle="1" w:styleId="50">
    <w:name w:val="Заголовок 5 Знак"/>
    <w:basedOn w:val="a1"/>
    <w:link w:val="5"/>
    <w:semiHidden/>
    <w:rsid w:val="00AB2BA3"/>
    <w:rPr>
      <w:rFonts w:asciiTheme="majorHAnsi" w:eastAsiaTheme="majorEastAsia" w:hAnsiTheme="majorHAnsi" w:cstheme="majorBidi"/>
      <w:color w:val="6E6E6E" w:themeColor="accent1" w:themeShade="7F"/>
    </w:rPr>
  </w:style>
  <w:style w:type="numbering" w:customStyle="1" w:styleId="17">
    <w:name w:val="Нет списка1"/>
    <w:next w:val="a3"/>
    <w:semiHidden/>
    <w:rsid w:val="003F78A8"/>
  </w:style>
  <w:style w:type="character" w:customStyle="1" w:styleId="aff5">
    <w:name w:val="Знак Знак"/>
    <w:locked/>
    <w:rsid w:val="003F78A8"/>
    <w:rPr>
      <w:lang w:val="ru-RU" w:eastAsia="ru-RU" w:bidi="ar-SA"/>
    </w:rPr>
  </w:style>
  <w:style w:type="paragraph" w:customStyle="1" w:styleId="18">
    <w:name w:val="Обычный + Первая строка:  1"/>
    <w:aliases w:val="27 см,Междустр.интервал:  полуторный"/>
    <w:basedOn w:val="a0"/>
    <w:rsid w:val="003F78A8"/>
    <w:pPr>
      <w:spacing w:line="360" w:lineRule="auto"/>
    </w:pPr>
    <w:rPr>
      <w:sz w:val="28"/>
      <w:szCs w:val="28"/>
    </w:rPr>
  </w:style>
  <w:style w:type="paragraph" w:customStyle="1" w:styleId="2a">
    <w:name w:val="Стиль2"/>
    <w:rsid w:val="003F78A8"/>
    <w:pPr>
      <w:ind w:firstLine="720"/>
    </w:pPr>
  </w:style>
  <w:style w:type="paragraph" w:styleId="aff6">
    <w:name w:val="Subtitle"/>
    <w:basedOn w:val="a0"/>
    <w:next w:val="a0"/>
    <w:link w:val="aff7"/>
    <w:uiPriority w:val="11"/>
    <w:qFormat/>
    <w:rsid w:val="003F78A8"/>
    <w:pPr>
      <w:spacing w:after="60"/>
      <w:jc w:val="center"/>
      <w:outlineLvl w:val="1"/>
    </w:pPr>
    <w:rPr>
      <w:rFonts w:ascii="Cambria" w:hAnsi="Cambria"/>
      <w:sz w:val="24"/>
      <w:szCs w:val="24"/>
      <w:lang w:val="x-none" w:eastAsia="x-none"/>
    </w:rPr>
  </w:style>
  <w:style w:type="character" w:customStyle="1" w:styleId="aff7">
    <w:name w:val="Подзаголовок Знак"/>
    <w:basedOn w:val="a1"/>
    <w:link w:val="aff6"/>
    <w:uiPriority w:val="11"/>
    <w:rsid w:val="003F78A8"/>
    <w:rPr>
      <w:rFonts w:ascii="Cambria" w:hAnsi="Cambria"/>
      <w:sz w:val="24"/>
      <w:szCs w:val="24"/>
      <w:lang w:val="x-none" w:eastAsia="x-none"/>
    </w:rPr>
  </w:style>
  <w:style w:type="table" w:customStyle="1" w:styleId="19">
    <w:name w:val="Стиль таблицы1"/>
    <w:basedOn w:val="a2"/>
    <w:uiPriority w:val="99"/>
    <w:rsid w:val="00962E6C"/>
    <w:pPr>
      <w:spacing w:line="360" w:lineRule="auto"/>
    </w:p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style>
  <w:style w:type="character" w:customStyle="1" w:styleId="apple-converted-space">
    <w:name w:val="apple-converted-space"/>
    <w:basedOn w:val="a1"/>
    <w:rsid w:val="007C13E2"/>
  </w:style>
  <w:style w:type="character" w:customStyle="1" w:styleId="60">
    <w:name w:val="Заголовок 6 Знак"/>
    <w:basedOn w:val="a1"/>
    <w:link w:val="6"/>
    <w:semiHidden/>
    <w:rsid w:val="007C13E2"/>
    <w:rPr>
      <w:rFonts w:asciiTheme="majorHAnsi" w:eastAsiaTheme="majorEastAsia" w:hAnsiTheme="majorHAnsi" w:cstheme="majorBidi"/>
      <w:color w:val="6E6E6E" w:themeColor="accent1" w:themeShade="7F"/>
    </w:rPr>
  </w:style>
  <w:style w:type="character" w:customStyle="1" w:styleId="HTML0">
    <w:name w:val="Стандартный HTML Знак"/>
    <w:basedOn w:val="a1"/>
    <w:link w:val="HTML"/>
    <w:uiPriority w:val="99"/>
    <w:rsid w:val="008035F5"/>
    <w:rPr>
      <w:rFonts w:ascii="Courier New" w:hAnsi="Courier New" w:cs="Courier New"/>
    </w:rPr>
  </w:style>
  <w:style w:type="character" w:styleId="aff8">
    <w:name w:val="Emphasis"/>
    <w:basedOn w:val="a1"/>
    <w:uiPriority w:val="20"/>
    <w:qFormat/>
    <w:rsid w:val="008035F5"/>
    <w:rPr>
      <w:i/>
      <w:iCs/>
    </w:rPr>
  </w:style>
  <w:style w:type="paragraph" w:styleId="aff9">
    <w:name w:val="TOC Heading"/>
    <w:basedOn w:val="11"/>
    <w:next w:val="a0"/>
    <w:uiPriority w:val="39"/>
    <w:unhideWhenUsed/>
    <w:qFormat/>
    <w:rsid w:val="000304EE"/>
    <w:pPr>
      <w:keepLines/>
      <w:spacing w:before="240" w:line="259" w:lineRule="auto"/>
      <w:jc w:val="left"/>
      <w:outlineLvl w:val="9"/>
    </w:pPr>
    <w:rPr>
      <w:rFonts w:asciiTheme="majorHAnsi" w:eastAsiaTheme="majorEastAsia" w:hAnsiTheme="majorHAnsi" w:cstheme="majorBidi"/>
      <w:bCs w:val="0"/>
      <w:color w:val="A5A5A5" w:themeColor="accent1" w:themeShade="BF"/>
      <w:kern w:val="0"/>
      <w:sz w:val="32"/>
    </w:rPr>
  </w:style>
  <w:style w:type="character" w:customStyle="1" w:styleId="w">
    <w:name w:val="w"/>
    <w:basedOn w:val="a1"/>
    <w:rsid w:val="007F2C9D"/>
  </w:style>
  <w:style w:type="character" w:customStyle="1" w:styleId="FontStyle24">
    <w:name w:val="Font Style24"/>
    <w:basedOn w:val="a1"/>
    <w:uiPriority w:val="99"/>
    <w:rsid w:val="00D54CF1"/>
    <w:rPr>
      <w:rFonts w:ascii="Times New Roman" w:hAnsi="Times New Roman" w:cs="Times New Roman" w:hint="default"/>
      <w:sz w:val="26"/>
      <w:szCs w:val="26"/>
    </w:rPr>
  </w:style>
  <w:style w:type="paragraph" w:customStyle="1" w:styleId="ConsPlusNormal">
    <w:name w:val="ConsPlusNormal"/>
    <w:rsid w:val="00D54CF1"/>
    <w:pPr>
      <w:widowControl w:val="0"/>
      <w:autoSpaceDE w:val="0"/>
      <w:autoSpaceDN w:val="0"/>
      <w:adjustRightInd w:val="0"/>
      <w:ind w:firstLine="720"/>
    </w:pPr>
    <w:rPr>
      <w:rFonts w:ascii="Arial" w:hAnsi="Arial" w:cs="Arial"/>
    </w:rPr>
  </w:style>
  <w:style w:type="paragraph" w:customStyle="1" w:styleId="newncpi">
    <w:name w:val="newncpi"/>
    <w:basedOn w:val="a0"/>
    <w:rsid w:val="00D54CF1"/>
    <w:pPr>
      <w:ind w:firstLine="567"/>
      <w:jc w:val="both"/>
    </w:pPr>
    <w:rPr>
      <w:sz w:val="24"/>
      <w:szCs w:val="24"/>
    </w:rPr>
  </w:style>
  <w:style w:type="paragraph" w:styleId="35">
    <w:name w:val="Body Text Indent 3"/>
    <w:basedOn w:val="a0"/>
    <w:link w:val="36"/>
    <w:semiHidden/>
    <w:unhideWhenUsed/>
    <w:rsid w:val="00912F08"/>
    <w:pPr>
      <w:spacing w:after="120"/>
      <w:ind w:left="283"/>
    </w:pPr>
    <w:rPr>
      <w:sz w:val="16"/>
      <w:szCs w:val="16"/>
    </w:rPr>
  </w:style>
  <w:style w:type="character" w:customStyle="1" w:styleId="36">
    <w:name w:val="Основной текст с отступом 3 Знак"/>
    <w:basedOn w:val="a1"/>
    <w:link w:val="35"/>
    <w:semiHidden/>
    <w:rsid w:val="00912F08"/>
    <w:rPr>
      <w:sz w:val="16"/>
      <w:szCs w:val="16"/>
    </w:rPr>
  </w:style>
  <w:style w:type="paragraph" w:customStyle="1" w:styleId="Style10">
    <w:name w:val="Style10"/>
    <w:basedOn w:val="a0"/>
    <w:rsid w:val="00912F08"/>
    <w:pPr>
      <w:widowControl w:val="0"/>
      <w:autoSpaceDE w:val="0"/>
      <w:autoSpaceDN w:val="0"/>
      <w:adjustRightInd w:val="0"/>
      <w:spacing w:line="298" w:lineRule="exact"/>
      <w:jc w:val="both"/>
    </w:pPr>
    <w:rPr>
      <w:sz w:val="24"/>
      <w:szCs w:val="24"/>
    </w:rPr>
  </w:style>
  <w:style w:type="character" w:customStyle="1" w:styleId="28">
    <w:name w:val="Красная строка 2 Знак"/>
    <w:basedOn w:val="af3"/>
    <w:link w:val="27"/>
    <w:rsid w:val="00912F08"/>
    <w:rPr>
      <w:sz w:val="24"/>
      <w:szCs w:val="24"/>
      <w:lang w:val="ru-RU" w:eastAsia="ru-RU" w:bidi="ar-SA"/>
    </w:rPr>
  </w:style>
  <w:style w:type="paragraph" w:customStyle="1" w:styleId="2b">
    <w:name w:val="Обычный2"/>
    <w:rsid w:val="00C303EE"/>
    <w:pPr>
      <w:numPr>
        <w:ilvl w:val="12"/>
      </w:numPr>
      <w:spacing w:line="288" w:lineRule="auto"/>
      <w:ind w:firstLine="284"/>
      <w:jc w:val="both"/>
    </w:pPr>
    <w:rPr>
      <w:sz w:val="28"/>
    </w:rPr>
  </w:style>
  <w:style w:type="character" w:customStyle="1" w:styleId="fontbold">
    <w:name w:val="fontbold"/>
    <w:basedOn w:val="a1"/>
    <w:rsid w:val="00C1501D"/>
  </w:style>
  <w:style w:type="paragraph" w:customStyle="1" w:styleId="14-1">
    <w:name w:val="А:14-1"/>
    <w:basedOn w:val="a0"/>
    <w:rsid w:val="007C4A6A"/>
    <w:pPr>
      <w:ind w:firstLine="680"/>
      <w:jc w:val="both"/>
    </w:pPr>
    <w:rPr>
      <w:sz w:val="28"/>
    </w:rPr>
  </w:style>
  <w:style w:type="paragraph" w:customStyle="1" w:styleId="2c">
    <w:name w:val="Заголовок2"/>
    <w:basedOn w:val="a0"/>
    <w:rsid w:val="00966873"/>
    <w:pPr>
      <w:spacing w:line="360" w:lineRule="auto"/>
      <w:ind w:firstLine="709"/>
      <w:jc w:val="both"/>
    </w:pPr>
    <w:rPr>
      <w:sz w:val="24"/>
      <w:szCs w:val="24"/>
    </w:rPr>
  </w:style>
  <w:style w:type="paragraph" w:customStyle="1" w:styleId="Style7">
    <w:name w:val="Style7"/>
    <w:basedOn w:val="a0"/>
    <w:rsid w:val="00846599"/>
    <w:pPr>
      <w:widowControl w:val="0"/>
      <w:autoSpaceDE w:val="0"/>
      <w:autoSpaceDN w:val="0"/>
      <w:adjustRightInd w:val="0"/>
      <w:spacing w:line="304" w:lineRule="exact"/>
      <w:ind w:firstLine="197"/>
    </w:pPr>
    <w:rPr>
      <w:sz w:val="24"/>
      <w:szCs w:val="24"/>
    </w:rPr>
  </w:style>
  <w:style w:type="paragraph" w:customStyle="1" w:styleId="1a">
    <w:name w:val="Абзац списка1"/>
    <w:basedOn w:val="a0"/>
    <w:uiPriority w:val="99"/>
    <w:rsid w:val="009F3589"/>
    <w:pPr>
      <w:ind w:left="720"/>
      <w:contextualSpacing/>
    </w:pPr>
    <w:rPr>
      <w:rFonts w:eastAsia="Calibri"/>
      <w:sz w:val="24"/>
      <w:szCs w:val="24"/>
    </w:rPr>
  </w:style>
  <w:style w:type="character" w:customStyle="1" w:styleId="23">
    <w:name w:val="Основной текст с отступом 2 Знак"/>
    <w:basedOn w:val="a1"/>
    <w:link w:val="22"/>
    <w:rsid w:val="00E14892"/>
    <w:rPr>
      <w:sz w:val="28"/>
      <w:lang w:val="en-US"/>
    </w:rPr>
  </w:style>
  <w:style w:type="character" w:customStyle="1" w:styleId="ad">
    <w:name w:val="Текст Знак"/>
    <w:basedOn w:val="a1"/>
    <w:link w:val="ac"/>
    <w:rsid w:val="00E14892"/>
    <w:rPr>
      <w:rFonts w:ascii="Courier New" w:hAnsi="Courier New" w:cs="Courier New"/>
    </w:rPr>
  </w:style>
  <w:style w:type="character" w:customStyle="1" w:styleId="noprint">
    <w:name w:val="noprint"/>
    <w:basedOn w:val="a1"/>
    <w:rsid w:val="00E14892"/>
  </w:style>
  <w:style w:type="paragraph" w:customStyle="1" w:styleId="affa">
    <w:name w:val="А"/>
    <w:basedOn w:val="a0"/>
    <w:uiPriority w:val="99"/>
    <w:rsid w:val="00E14892"/>
    <w:pPr>
      <w:widowControl w:val="0"/>
      <w:overflowPunct w:val="0"/>
      <w:adjustRightInd w:val="0"/>
      <w:spacing w:line="360" w:lineRule="auto"/>
      <w:ind w:firstLine="720"/>
      <w:jc w:val="both"/>
    </w:pPr>
    <w:rPr>
      <w:kern w:val="28"/>
      <w:sz w:val="28"/>
    </w:rPr>
  </w:style>
  <w:style w:type="paragraph" w:customStyle="1" w:styleId="220">
    <w:name w:val="Заголовок 22"/>
    <w:basedOn w:val="a0"/>
    <w:uiPriority w:val="99"/>
    <w:rsid w:val="00E14892"/>
    <w:pPr>
      <w:tabs>
        <w:tab w:val="left" w:pos="-540"/>
      </w:tabs>
      <w:suppressAutoHyphens/>
      <w:spacing w:line="360" w:lineRule="auto"/>
      <w:ind w:firstLine="720"/>
      <w:jc w:val="both"/>
    </w:pPr>
    <w:rPr>
      <w:sz w:val="28"/>
      <w:szCs w:val="28"/>
    </w:rPr>
  </w:style>
  <w:style w:type="character" w:styleId="affb">
    <w:name w:val="Placeholder Text"/>
    <w:basedOn w:val="a1"/>
    <w:uiPriority w:val="99"/>
    <w:semiHidden/>
    <w:rsid w:val="00E14892"/>
    <w:rPr>
      <w:color w:val="808080"/>
    </w:rPr>
  </w:style>
  <w:style w:type="table" w:customStyle="1" w:styleId="1b">
    <w:name w:val="Сетка таблицы1"/>
    <w:basedOn w:val="a2"/>
    <w:next w:val="ab"/>
    <w:uiPriority w:val="59"/>
    <w:rsid w:val="00E14892"/>
    <w:rPr>
      <w:rFonts w:eastAsia="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d">
    <w:name w:val="Абзац списка2"/>
    <w:basedOn w:val="a0"/>
    <w:rsid w:val="00AF70A5"/>
    <w:pPr>
      <w:ind w:left="720"/>
      <w:contextualSpacing/>
    </w:pPr>
    <w:rPr>
      <w:rFonts w:eastAsia="Calibri"/>
      <w:sz w:val="24"/>
      <w:szCs w:val="24"/>
    </w:rPr>
  </w:style>
  <w:style w:type="paragraph" w:customStyle="1" w:styleId="3">
    <w:name w:val="Стиль3"/>
    <w:basedOn w:val="11"/>
    <w:link w:val="37"/>
    <w:qFormat/>
    <w:rsid w:val="00875A8A"/>
    <w:pPr>
      <w:numPr>
        <w:ilvl w:val="1"/>
        <w:numId w:val="5"/>
      </w:numPr>
      <w:ind w:left="1211"/>
      <w:jc w:val="left"/>
    </w:pPr>
    <w:rPr>
      <w:rFonts w:cs="Times New Roman"/>
      <w:szCs w:val="24"/>
    </w:rPr>
  </w:style>
  <w:style w:type="character" w:customStyle="1" w:styleId="37">
    <w:name w:val="Стиль3 Знак"/>
    <w:basedOn w:val="12"/>
    <w:link w:val="3"/>
    <w:rsid w:val="00875A8A"/>
    <w:rPr>
      <w:rFonts w:cs="Arial"/>
      <w:bCs/>
      <w:kern w:val="32"/>
      <w:sz w:val="24"/>
      <w:szCs w:val="24"/>
    </w:rPr>
  </w:style>
  <w:style w:type="character" w:customStyle="1" w:styleId="aff1">
    <w:name w:val="Абзац списка Знак"/>
    <w:link w:val="aff0"/>
    <w:uiPriority w:val="34"/>
    <w:locked/>
    <w:rsid w:val="006076BE"/>
    <w:rPr>
      <w:sz w:val="24"/>
    </w:rPr>
  </w:style>
  <w:style w:type="paragraph" w:customStyle="1" w:styleId="TableParagraph">
    <w:name w:val="Table Paragraph"/>
    <w:basedOn w:val="a0"/>
    <w:uiPriority w:val="1"/>
    <w:qFormat/>
    <w:rsid w:val="00466F34"/>
    <w:pPr>
      <w:widowControl w:val="0"/>
      <w:autoSpaceDE w:val="0"/>
      <w:autoSpaceDN w:val="0"/>
    </w:pPr>
    <w:rPr>
      <w:sz w:val="22"/>
      <w:szCs w:val="22"/>
      <w:lang w:bidi="ru-RU"/>
    </w:rPr>
  </w:style>
  <w:style w:type="paragraph" w:customStyle="1" w:styleId="affc">
    <w:name w:val="Курсовой"/>
    <w:basedOn w:val="a0"/>
    <w:link w:val="affd"/>
    <w:qFormat/>
    <w:rsid w:val="008A3073"/>
    <w:pPr>
      <w:ind w:left="142" w:firstLine="851"/>
      <w:jc w:val="both"/>
    </w:pPr>
    <w:rPr>
      <w:rFonts w:ascii="Arial" w:hAnsi="Arial" w:cs="Arial"/>
      <w:color w:val="000000"/>
      <w:kern w:val="32"/>
      <w:sz w:val="24"/>
      <w:szCs w:val="27"/>
    </w:rPr>
  </w:style>
  <w:style w:type="character" w:customStyle="1" w:styleId="affd">
    <w:name w:val="Курсовой Знак"/>
    <w:basedOn w:val="a1"/>
    <w:link w:val="affc"/>
    <w:rsid w:val="008A3073"/>
    <w:rPr>
      <w:rFonts w:ascii="Arial" w:hAnsi="Arial" w:cs="Arial"/>
      <w:color w:val="000000"/>
      <w:kern w:val="32"/>
      <w:sz w:val="24"/>
      <w:szCs w:val="27"/>
    </w:rPr>
  </w:style>
  <w:style w:type="character" w:customStyle="1" w:styleId="ts-">
    <w:name w:val="ts-переход"/>
    <w:basedOn w:val="a1"/>
    <w:rsid w:val="00F724F2"/>
  </w:style>
  <w:style w:type="character" w:customStyle="1" w:styleId="80">
    <w:name w:val="Заголовок 8 Знак"/>
    <w:basedOn w:val="a1"/>
    <w:link w:val="8"/>
    <w:uiPriority w:val="99"/>
    <w:rsid w:val="00675377"/>
    <w:rPr>
      <w:rFonts w:asciiTheme="majorHAnsi" w:eastAsiaTheme="majorEastAsia" w:hAnsiTheme="majorHAnsi" w:cstheme="majorBidi"/>
      <w:i/>
      <w:iCs/>
      <w:color w:val="A5A5A5" w:themeColor="accent1" w:themeShade="BF"/>
      <w:sz w:val="26"/>
      <w:szCs w:val="26"/>
    </w:rPr>
  </w:style>
  <w:style w:type="character" w:customStyle="1" w:styleId="90">
    <w:name w:val="Заголовок 9 Знак"/>
    <w:basedOn w:val="a1"/>
    <w:link w:val="9"/>
    <w:rsid w:val="00675377"/>
    <w:rPr>
      <w:rFonts w:asciiTheme="majorHAnsi" w:eastAsiaTheme="majorEastAsia" w:hAnsiTheme="majorHAnsi" w:cstheme="majorBidi"/>
      <w:i/>
      <w:iCs/>
      <w:color w:val="272727" w:themeColor="text1" w:themeTint="D8"/>
      <w:sz w:val="21"/>
      <w:szCs w:val="21"/>
    </w:rPr>
  </w:style>
  <w:style w:type="paragraph" w:customStyle="1" w:styleId="FR2">
    <w:name w:val="FR2"/>
    <w:uiPriority w:val="99"/>
    <w:rsid w:val="00675377"/>
    <w:pPr>
      <w:widowControl w:val="0"/>
      <w:autoSpaceDE w:val="0"/>
      <w:autoSpaceDN w:val="0"/>
      <w:adjustRightInd w:val="0"/>
      <w:spacing w:before="340"/>
      <w:ind w:left="284" w:firstLine="400"/>
    </w:pPr>
    <w:rPr>
      <w:sz w:val="28"/>
      <w:szCs w:val="28"/>
    </w:rPr>
  </w:style>
  <w:style w:type="character" w:styleId="affe">
    <w:name w:val="annotation reference"/>
    <w:basedOn w:val="a1"/>
    <w:uiPriority w:val="99"/>
    <w:unhideWhenUsed/>
    <w:rsid w:val="00675377"/>
    <w:rPr>
      <w:sz w:val="16"/>
      <w:szCs w:val="16"/>
    </w:rPr>
  </w:style>
  <w:style w:type="paragraph" w:styleId="afff">
    <w:name w:val="annotation text"/>
    <w:basedOn w:val="a0"/>
    <w:link w:val="afff0"/>
    <w:uiPriority w:val="99"/>
    <w:unhideWhenUsed/>
    <w:rsid w:val="00675377"/>
  </w:style>
  <w:style w:type="character" w:customStyle="1" w:styleId="afff0">
    <w:name w:val="Текст примечания Знак"/>
    <w:basedOn w:val="a1"/>
    <w:link w:val="afff"/>
    <w:uiPriority w:val="99"/>
    <w:rsid w:val="00675377"/>
  </w:style>
  <w:style w:type="paragraph" w:styleId="afff1">
    <w:name w:val="annotation subject"/>
    <w:basedOn w:val="afff"/>
    <w:next w:val="afff"/>
    <w:link w:val="afff2"/>
    <w:uiPriority w:val="99"/>
    <w:unhideWhenUsed/>
    <w:rsid w:val="00675377"/>
    <w:rPr>
      <w:b/>
      <w:bCs/>
    </w:rPr>
  </w:style>
  <w:style w:type="character" w:customStyle="1" w:styleId="afff2">
    <w:name w:val="Тема примечания Знак"/>
    <w:basedOn w:val="afff0"/>
    <w:link w:val="afff1"/>
    <w:uiPriority w:val="99"/>
    <w:rsid w:val="00675377"/>
    <w:rPr>
      <w:b/>
      <w:bCs/>
    </w:rPr>
  </w:style>
  <w:style w:type="paragraph" w:customStyle="1" w:styleId="1">
    <w:name w:val="Маркированный список1"/>
    <w:basedOn w:val="a0"/>
    <w:rsid w:val="00675377"/>
    <w:pPr>
      <w:numPr>
        <w:numId w:val="6"/>
      </w:numPr>
      <w:spacing w:line="360" w:lineRule="auto"/>
      <w:jc w:val="both"/>
    </w:pPr>
    <w:rPr>
      <w:sz w:val="24"/>
    </w:rPr>
  </w:style>
  <w:style w:type="character" w:customStyle="1" w:styleId="selflink">
    <w:name w:val="selflink"/>
    <w:basedOn w:val="a1"/>
    <w:rsid w:val="00675377"/>
  </w:style>
  <w:style w:type="paragraph" w:styleId="afff3">
    <w:name w:val="footnote text"/>
    <w:basedOn w:val="a0"/>
    <w:link w:val="afff4"/>
    <w:semiHidden/>
    <w:unhideWhenUsed/>
    <w:rsid w:val="00675377"/>
  </w:style>
  <w:style w:type="character" w:customStyle="1" w:styleId="afff4">
    <w:name w:val="Текст сноски Знак"/>
    <w:basedOn w:val="a1"/>
    <w:link w:val="afff3"/>
    <w:semiHidden/>
    <w:rsid w:val="00675377"/>
  </w:style>
  <w:style w:type="character" w:styleId="afff5">
    <w:name w:val="footnote reference"/>
    <w:basedOn w:val="a1"/>
    <w:semiHidden/>
    <w:unhideWhenUsed/>
    <w:rsid w:val="00675377"/>
    <w:rPr>
      <w:vertAlign w:val="superscript"/>
    </w:rPr>
  </w:style>
  <w:style w:type="paragraph" w:customStyle="1" w:styleId="afff6">
    <w:name w:val="Листинг программы"/>
    <w:rsid w:val="00675377"/>
    <w:pPr>
      <w:suppressAutoHyphens/>
    </w:pPr>
    <w:rPr>
      <w:noProof/>
    </w:rPr>
  </w:style>
  <w:style w:type="paragraph" w:styleId="38">
    <w:name w:val="toc 3"/>
    <w:basedOn w:val="a0"/>
    <w:next w:val="a0"/>
    <w:autoRedefine/>
    <w:uiPriority w:val="39"/>
    <w:unhideWhenUsed/>
    <w:rsid w:val="00675377"/>
    <w:pPr>
      <w:spacing w:after="100" w:line="259" w:lineRule="auto"/>
      <w:ind w:left="440"/>
    </w:pPr>
    <w:rPr>
      <w:rFonts w:asciiTheme="minorHAnsi" w:eastAsiaTheme="minorEastAsia" w:hAnsiTheme="minorHAnsi"/>
      <w:sz w:val="22"/>
      <w:szCs w:val="22"/>
    </w:rPr>
  </w:style>
  <w:style w:type="paragraph" w:styleId="81">
    <w:name w:val="toc 8"/>
    <w:basedOn w:val="a0"/>
    <w:next w:val="a0"/>
    <w:autoRedefine/>
    <w:uiPriority w:val="39"/>
    <w:unhideWhenUsed/>
    <w:rsid w:val="00675377"/>
    <w:pPr>
      <w:tabs>
        <w:tab w:val="right" w:leader="dot" w:pos="10064"/>
      </w:tabs>
      <w:ind w:left="284" w:right="284" w:firstLine="851"/>
    </w:pPr>
    <w:rPr>
      <w:sz w:val="24"/>
      <w:szCs w:val="24"/>
    </w:rPr>
  </w:style>
  <w:style w:type="paragraph" w:customStyle="1" w:styleId="afff7">
    <w:name w:val="Список_дип"/>
    <w:basedOn w:val="a0"/>
    <w:rsid w:val="000D7AA8"/>
    <w:pPr>
      <w:widowControl w:val="0"/>
      <w:tabs>
        <w:tab w:val="num" w:pos="1134"/>
      </w:tabs>
      <w:autoSpaceDE w:val="0"/>
      <w:autoSpaceDN w:val="0"/>
      <w:spacing w:line="360" w:lineRule="auto"/>
      <w:ind w:firstLine="851"/>
      <w:jc w:val="both"/>
    </w:pPr>
    <w:rPr>
      <w:sz w:val="24"/>
      <w:szCs w:val="24"/>
    </w:rPr>
  </w:style>
  <w:style w:type="paragraph" w:customStyle="1" w:styleId="afff8">
    <w:name w:val="Осн.дип"/>
    <w:basedOn w:val="a0"/>
    <w:rsid w:val="000D7AA8"/>
    <w:pPr>
      <w:spacing w:line="360" w:lineRule="auto"/>
      <w:ind w:firstLine="851"/>
      <w:jc w:val="both"/>
    </w:pPr>
    <w:rPr>
      <w:sz w:val="24"/>
      <w:szCs w:val="24"/>
    </w:rPr>
  </w:style>
  <w:style w:type="paragraph" w:customStyle="1" w:styleId="afff9">
    <w:name w:val="текст"/>
    <w:basedOn w:val="a0"/>
    <w:link w:val="afffa"/>
    <w:qFormat/>
    <w:rsid w:val="006C67B5"/>
    <w:pPr>
      <w:spacing w:line="360" w:lineRule="auto"/>
      <w:ind w:firstLine="709"/>
    </w:pPr>
    <w:rPr>
      <w:sz w:val="28"/>
      <w:szCs w:val="24"/>
    </w:rPr>
  </w:style>
  <w:style w:type="character" w:customStyle="1" w:styleId="afffa">
    <w:name w:val="текст Знак"/>
    <w:basedOn w:val="a1"/>
    <w:link w:val="afff9"/>
    <w:rsid w:val="006C67B5"/>
    <w:rPr>
      <w:sz w:val="28"/>
      <w:szCs w:val="24"/>
    </w:rPr>
  </w:style>
  <w:style w:type="character" w:styleId="afffb">
    <w:name w:val="Unresolved Mention"/>
    <w:basedOn w:val="a1"/>
    <w:uiPriority w:val="99"/>
    <w:semiHidden/>
    <w:unhideWhenUsed/>
    <w:rsid w:val="009908CE"/>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859249">
      <w:bodyDiv w:val="1"/>
      <w:marLeft w:val="0"/>
      <w:marRight w:val="0"/>
      <w:marTop w:val="0"/>
      <w:marBottom w:val="0"/>
      <w:divBdr>
        <w:top w:val="none" w:sz="0" w:space="0" w:color="auto"/>
        <w:left w:val="none" w:sz="0" w:space="0" w:color="auto"/>
        <w:bottom w:val="none" w:sz="0" w:space="0" w:color="auto"/>
        <w:right w:val="none" w:sz="0" w:space="0" w:color="auto"/>
      </w:divBdr>
    </w:div>
    <w:div w:id="21178024">
      <w:bodyDiv w:val="1"/>
      <w:marLeft w:val="0"/>
      <w:marRight w:val="0"/>
      <w:marTop w:val="0"/>
      <w:marBottom w:val="0"/>
      <w:divBdr>
        <w:top w:val="none" w:sz="0" w:space="0" w:color="auto"/>
        <w:left w:val="none" w:sz="0" w:space="0" w:color="auto"/>
        <w:bottom w:val="none" w:sz="0" w:space="0" w:color="auto"/>
        <w:right w:val="none" w:sz="0" w:space="0" w:color="auto"/>
      </w:divBdr>
      <w:divsChild>
        <w:div w:id="27266296">
          <w:marLeft w:val="0"/>
          <w:marRight w:val="0"/>
          <w:marTop w:val="0"/>
          <w:marBottom w:val="0"/>
          <w:divBdr>
            <w:top w:val="none" w:sz="0" w:space="0" w:color="auto"/>
            <w:left w:val="none" w:sz="0" w:space="0" w:color="auto"/>
            <w:bottom w:val="none" w:sz="0" w:space="0" w:color="auto"/>
            <w:right w:val="none" w:sz="0" w:space="0" w:color="auto"/>
          </w:divBdr>
          <w:divsChild>
            <w:div w:id="381366235">
              <w:marLeft w:val="0"/>
              <w:marRight w:val="0"/>
              <w:marTop w:val="0"/>
              <w:marBottom w:val="0"/>
              <w:divBdr>
                <w:top w:val="none" w:sz="0" w:space="0" w:color="auto"/>
                <w:left w:val="none" w:sz="0" w:space="0" w:color="auto"/>
                <w:bottom w:val="none" w:sz="0" w:space="0" w:color="auto"/>
                <w:right w:val="none" w:sz="0" w:space="0" w:color="auto"/>
              </w:divBdr>
              <w:divsChild>
                <w:div w:id="881612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5224870">
      <w:bodyDiv w:val="1"/>
      <w:marLeft w:val="0"/>
      <w:marRight w:val="0"/>
      <w:marTop w:val="0"/>
      <w:marBottom w:val="0"/>
      <w:divBdr>
        <w:top w:val="none" w:sz="0" w:space="0" w:color="auto"/>
        <w:left w:val="none" w:sz="0" w:space="0" w:color="auto"/>
        <w:bottom w:val="none" w:sz="0" w:space="0" w:color="auto"/>
        <w:right w:val="none" w:sz="0" w:space="0" w:color="auto"/>
      </w:divBdr>
    </w:div>
    <w:div w:id="98378751">
      <w:bodyDiv w:val="1"/>
      <w:marLeft w:val="0"/>
      <w:marRight w:val="0"/>
      <w:marTop w:val="0"/>
      <w:marBottom w:val="0"/>
      <w:divBdr>
        <w:top w:val="none" w:sz="0" w:space="0" w:color="auto"/>
        <w:left w:val="none" w:sz="0" w:space="0" w:color="auto"/>
        <w:bottom w:val="none" w:sz="0" w:space="0" w:color="auto"/>
        <w:right w:val="none" w:sz="0" w:space="0" w:color="auto"/>
      </w:divBdr>
    </w:div>
    <w:div w:id="119766103">
      <w:bodyDiv w:val="1"/>
      <w:marLeft w:val="0"/>
      <w:marRight w:val="0"/>
      <w:marTop w:val="0"/>
      <w:marBottom w:val="0"/>
      <w:divBdr>
        <w:top w:val="none" w:sz="0" w:space="0" w:color="auto"/>
        <w:left w:val="none" w:sz="0" w:space="0" w:color="auto"/>
        <w:bottom w:val="none" w:sz="0" w:space="0" w:color="auto"/>
        <w:right w:val="none" w:sz="0" w:space="0" w:color="auto"/>
      </w:divBdr>
    </w:div>
    <w:div w:id="122776859">
      <w:bodyDiv w:val="1"/>
      <w:marLeft w:val="0"/>
      <w:marRight w:val="0"/>
      <w:marTop w:val="0"/>
      <w:marBottom w:val="0"/>
      <w:divBdr>
        <w:top w:val="none" w:sz="0" w:space="0" w:color="auto"/>
        <w:left w:val="none" w:sz="0" w:space="0" w:color="auto"/>
        <w:bottom w:val="none" w:sz="0" w:space="0" w:color="auto"/>
        <w:right w:val="none" w:sz="0" w:space="0" w:color="auto"/>
      </w:divBdr>
    </w:div>
    <w:div w:id="154541537">
      <w:bodyDiv w:val="1"/>
      <w:marLeft w:val="0"/>
      <w:marRight w:val="0"/>
      <w:marTop w:val="0"/>
      <w:marBottom w:val="0"/>
      <w:divBdr>
        <w:top w:val="none" w:sz="0" w:space="0" w:color="auto"/>
        <w:left w:val="none" w:sz="0" w:space="0" w:color="auto"/>
        <w:bottom w:val="none" w:sz="0" w:space="0" w:color="auto"/>
        <w:right w:val="none" w:sz="0" w:space="0" w:color="auto"/>
      </w:divBdr>
      <w:divsChild>
        <w:div w:id="266624083">
          <w:marLeft w:val="0"/>
          <w:marRight w:val="0"/>
          <w:marTop w:val="0"/>
          <w:marBottom w:val="0"/>
          <w:divBdr>
            <w:top w:val="none" w:sz="0" w:space="0" w:color="auto"/>
            <w:left w:val="none" w:sz="0" w:space="0" w:color="auto"/>
            <w:bottom w:val="none" w:sz="0" w:space="0" w:color="auto"/>
            <w:right w:val="none" w:sz="0" w:space="0" w:color="auto"/>
          </w:divBdr>
          <w:divsChild>
            <w:div w:id="310643022">
              <w:marLeft w:val="0"/>
              <w:marRight w:val="0"/>
              <w:marTop w:val="0"/>
              <w:marBottom w:val="0"/>
              <w:divBdr>
                <w:top w:val="none" w:sz="0" w:space="0" w:color="auto"/>
                <w:left w:val="none" w:sz="0" w:space="0" w:color="auto"/>
                <w:bottom w:val="none" w:sz="0" w:space="0" w:color="auto"/>
                <w:right w:val="none" w:sz="0" w:space="0" w:color="auto"/>
              </w:divBdr>
              <w:divsChild>
                <w:div w:id="5349295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9031424">
      <w:bodyDiv w:val="1"/>
      <w:marLeft w:val="0"/>
      <w:marRight w:val="0"/>
      <w:marTop w:val="0"/>
      <w:marBottom w:val="0"/>
      <w:divBdr>
        <w:top w:val="none" w:sz="0" w:space="0" w:color="auto"/>
        <w:left w:val="none" w:sz="0" w:space="0" w:color="auto"/>
        <w:bottom w:val="none" w:sz="0" w:space="0" w:color="auto"/>
        <w:right w:val="none" w:sz="0" w:space="0" w:color="auto"/>
      </w:divBdr>
    </w:div>
    <w:div w:id="192233330">
      <w:bodyDiv w:val="1"/>
      <w:marLeft w:val="0"/>
      <w:marRight w:val="0"/>
      <w:marTop w:val="0"/>
      <w:marBottom w:val="0"/>
      <w:divBdr>
        <w:top w:val="none" w:sz="0" w:space="0" w:color="auto"/>
        <w:left w:val="none" w:sz="0" w:space="0" w:color="auto"/>
        <w:bottom w:val="none" w:sz="0" w:space="0" w:color="auto"/>
        <w:right w:val="none" w:sz="0" w:space="0" w:color="auto"/>
      </w:divBdr>
    </w:div>
    <w:div w:id="208496689">
      <w:bodyDiv w:val="1"/>
      <w:marLeft w:val="0"/>
      <w:marRight w:val="0"/>
      <w:marTop w:val="0"/>
      <w:marBottom w:val="0"/>
      <w:divBdr>
        <w:top w:val="none" w:sz="0" w:space="0" w:color="auto"/>
        <w:left w:val="none" w:sz="0" w:space="0" w:color="auto"/>
        <w:bottom w:val="none" w:sz="0" w:space="0" w:color="auto"/>
        <w:right w:val="none" w:sz="0" w:space="0" w:color="auto"/>
      </w:divBdr>
    </w:div>
    <w:div w:id="210574553">
      <w:bodyDiv w:val="1"/>
      <w:marLeft w:val="0"/>
      <w:marRight w:val="0"/>
      <w:marTop w:val="0"/>
      <w:marBottom w:val="0"/>
      <w:divBdr>
        <w:top w:val="none" w:sz="0" w:space="0" w:color="auto"/>
        <w:left w:val="none" w:sz="0" w:space="0" w:color="auto"/>
        <w:bottom w:val="none" w:sz="0" w:space="0" w:color="auto"/>
        <w:right w:val="none" w:sz="0" w:space="0" w:color="auto"/>
      </w:divBdr>
    </w:div>
    <w:div w:id="212275502">
      <w:bodyDiv w:val="1"/>
      <w:marLeft w:val="0"/>
      <w:marRight w:val="0"/>
      <w:marTop w:val="0"/>
      <w:marBottom w:val="0"/>
      <w:divBdr>
        <w:top w:val="none" w:sz="0" w:space="0" w:color="auto"/>
        <w:left w:val="none" w:sz="0" w:space="0" w:color="auto"/>
        <w:bottom w:val="none" w:sz="0" w:space="0" w:color="auto"/>
        <w:right w:val="none" w:sz="0" w:space="0" w:color="auto"/>
      </w:divBdr>
    </w:div>
    <w:div w:id="215894666">
      <w:bodyDiv w:val="1"/>
      <w:marLeft w:val="0"/>
      <w:marRight w:val="0"/>
      <w:marTop w:val="0"/>
      <w:marBottom w:val="0"/>
      <w:divBdr>
        <w:top w:val="none" w:sz="0" w:space="0" w:color="auto"/>
        <w:left w:val="none" w:sz="0" w:space="0" w:color="auto"/>
        <w:bottom w:val="none" w:sz="0" w:space="0" w:color="auto"/>
        <w:right w:val="none" w:sz="0" w:space="0" w:color="auto"/>
      </w:divBdr>
      <w:divsChild>
        <w:div w:id="1678652380">
          <w:marLeft w:val="0"/>
          <w:marRight w:val="0"/>
          <w:marTop w:val="0"/>
          <w:marBottom w:val="0"/>
          <w:divBdr>
            <w:top w:val="none" w:sz="0" w:space="0" w:color="auto"/>
            <w:left w:val="none" w:sz="0" w:space="0" w:color="auto"/>
            <w:bottom w:val="none" w:sz="0" w:space="0" w:color="auto"/>
            <w:right w:val="none" w:sz="0" w:space="0" w:color="auto"/>
          </w:divBdr>
          <w:divsChild>
            <w:div w:id="758912991">
              <w:marLeft w:val="0"/>
              <w:marRight w:val="0"/>
              <w:marTop w:val="0"/>
              <w:marBottom w:val="0"/>
              <w:divBdr>
                <w:top w:val="none" w:sz="0" w:space="0" w:color="auto"/>
                <w:left w:val="none" w:sz="0" w:space="0" w:color="auto"/>
                <w:bottom w:val="none" w:sz="0" w:space="0" w:color="auto"/>
                <w:right w:val="none" w:sz="0" w:space="0" w:color="auto"/>
              </w:divBdr>
              <w:divsChild>
                <w:div w:id="9118883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47035182">
      <w:bodyDiv w:val="1"/>
      <w:marLeft w:val="0"/>
      <w:marRight w:val="0"/>
      <w:marTop w:val="0"/>
      <w:marBottom w:val="0"/>
      <w:divBdr>
        <w:top w:val="none" w:sz="0" w:space="0" w:color="auto"/>
        <w:left w:val="none" w:sz="0" w:space="0" w:color="auto"/>
        <w:bottom w:val="none" w:sz="0" w:space="0" w:color="auto"/>
        <w:right w:val="none" w:sz="0" w:space="0" w:color="auto"/>
      </w:divBdr>
    </w:div>
    <w:div w:id="303002868">
      <w:bodyDiv w:val="1"/>
      <w:marLeft w:val="0"/>
      <w:marRight w:val="0"/>
      <w:marTop w:val="0"/>
      <w:marBottom w:val="0"/>
      <w:divBdr>
        <w:top w:val="none" w:sz="0" w:space="0" w:color="auto"/>
        <w:left w:val="none" w:sz="0" w:space="0" w:color="auto"/>
        <w:bottom w:val="none" w:sz="0" w:space="0" w:color="auto"/>
        <w:right w:val="none" w:sz="0" w:space="0" w:color="auto"/>
      </w:divBdr>
    </w:div>
    <w:div w:id="311956156">
      <w:bodyDiv w:val="1"/>
      <w:marLeft w:val="0"/>
      <w:marRight w:val="0"/>
      <w:marTop w:val="0"/>
      <w:marBottom w:val="0"/>
      <w:divBdr>
        <w:top w:val="none" w:sz="0" w:space="0" w:color="auto"/>
        <w:left w:val="none" w:sz="0" w:space="0" w:color="auto"/>
        <w:bottom w:val="none" w:sz="0" w:space="0" w:color="auto"/>
        <w:right w:val="none" w:sz="0" w:space="0" w:color="auto"/>
      </w:divBdr>
    </w:div>
    <w:div w:id="340201014">
      <w:bodyDiv w:val="1"/>
      <w:marLeft w:val="0"/>
      <w:marRight w:val="0"/>
      <w:marTop w:val="0"/>
      <w:marBottom w:val="0"/>
      <w:divBdr>
        <w:top w:val="none" w:sz="0" w:space="0" w:color="auto"/>
        <w:left w:val="none" w:sz="0" w:space="0" w:color="auto"/>
        <w:bottom w:val="none" w:sz="0" w:space="0" w:color="auto"/>
        <w:right w:val="none" w:sz="0" w:space="0" w:color="auto"/>
      </w:divBdr>
      <w:divsChild>
        <w:div w:id="776413283">
          <w:marLeft w:val="0"/>
          <w:marRight w:val="0"/>
          <w:marTop w:val="0"/>
          <w:marBottom w:val="0"/>
          <w:divBdr>
            <w:top w:val="none" w:sz="0" w:space="0" w:color="auto"/>
            <w:left w:val="none" w:sz="0" w:space="0" w:color="auto"/>
            <w:bottom w:val="none" w:sz="0" w:space="0" w:color="auto"/>
            <w:right w:val="none" w:sz="0" w:space="0" w:color="auto"/>
          </w:divBdr>
          <w:divsChild>
            <w:div w:id="1470513588">
              <w:marLeft w:val="0"/>
              <w:marRight w:val="0"/>
              <w:marTop w:val="0"/>
              <w:marBottom w:val="0"/>
              <w:divBdr>
                <w:top w:val="none" w:sz="0" w:space="0" w:color="auto"/>
                <w:left w:val="none" w:sz="0" w:space="0" w:color="auto"/>
                <w:bottom w:val="none" w:sz="0" w:space="0" w:color="auto"/>
                <w:right w:val="none" w:sz="0" w:space="0" w:color="auto"/>
              </w:divBdr>
              <w:divsChild>
                <w:div w:id="7249135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48675710">
      <w:bodyDiv w:val="1"/>
      <w:marLeft w:val="0"/>
      <w:marRight w:val="0"/>
      <w:marTop w:val="0"/>
      <w:marBottom w:val="0"/>
      <w:divBdr>
        <w:top w:val="none" w:sz="0" w:space="0" w:color="auto"/>
        <w:left w:val="none" w:sz="0" w:space="0" w:color="auto"/>
        <w:bottom w:val="none" w:sz="0" w:space="0" w:color="auto"/>
        <w:right w:val="none" w:sz="0" w:space="0" w:color="auto"/>
      </w:divBdr>
    </w:div>
    <w:div w:id="352003482">
      <w:bodyDiv w:val="1"/>
      <w:marLeft w:val="0"/>
      <w:marRight w:val="0"/>
      <w:marTop w:val="0"/>
      <w:marBottom w:val="0"/>
      <w:divBdr>
        <w:top w:val="none" w:sz="0" w:space="0" w:color="auto"/>
        <w:left w:val="none" w:sz="0" w:space="0" w:color="auto"/>
        <w:bottom w:val="none" w:sz="0" w:space="0" w:color="auto"/>
        <w:right w:val="none" w:sz="0" w:space="0" w:color="auto"/>
      </w:divBdr>
      <w:divsChild>
        <w:div w:id="1758331261">
          <w:marLeft w:val="0"/>
          <w:marRight w:val="0"/>
          <w:marTop w:val="0"/>
          <w:marBottom w:val="0"/>
          <w:divBdr>
            <w:top w:val="none" w:sz="0" w:space="0" w:color="auto"/>
            <w:left w:val="none" w:sz="0" w:space="0" w:color="auto"/>
            <w:bottom w:val="none" w:sz="0" w:space="0" w:color="auto"/>
            <w:right w:val="none" w:sz="0" w:space="0" w:color="auto"/>
          </w:divBdr>
          <w:divsChild>
            <w:div w:id="310334616">
              <w:marLeft w:val="0"/>
              <w:marRight w:val="0"/>
              <w:marTop w:val="0"/>
              <w:marBottom w:val="0"/>
              <w:divBdr>
                <w:top w:val="none" w:sz="0" w:space="0" w:color="auto"/>
                <w:left w:val="none" w:sz="0" w:space="0" w:color="auto"/>
                <w:bottom w:val="none" w:sz="0" w:space="0" w:color="auto"/>
                <w:right w:val="none" w:sz="0" w:space="0" w:color="auto"/>
              </w:divBdr>
              <w:divsChild>
                <w:div w:id="6914142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52649967">
      <w:bodyDiv w:val="1"/>
      <w:marLeft w:val="0"/>
      <w:marRight w:val="0"/>
      <w:marTop w:val="0"/>
      <w:marBottom w:val="0"/>
      <w:divBdr>
        <w:top w:val="none" w:sz="0" w:space="0" w:color="auto"/>
        <w:left w:val="none" w:sz="0" w:space="0" w:color="auto"/>
        <w:bottom w:val="none" w:sz="0" w:space="0" w:color="auto"/>
        <w:right w:val="none" w:sz="0" w:space="0" w:color="auto"/>
      </w:divBdr>
      <w:divsChild>
        <w:div w:id="1169443002">
          <w:marLeft w:val="0"/>
          <w:marRight w:val="0"/>
          <w:marTop w:val="0"/>
          <w:marBottom w:val="0"/>
          <w:divBdr>
            <w:top w:val="none" w:sz="0" w:space="0" w:color="auto"/>
            <w:left w:val="none" w:sz="0" w:space="0" w:color="auto"/>
            <w:bottom w:val="none" w:sz="0" w:space="0" w:color="auto"/>
            <w:right w:val="none" w:sz="0" w:space="0" w:color="auto"/>
          </w:divBdr>
          <w:divsChild>
            <w:div w:id="819074648">
              <w:marLeft w:val="0"/>
              <w:marRight w:val="0"/>
              <w:marTop w:val="0"/>
              <w:marBottom w:val="0"/>
              <w:divBdr>
                <w:top w:val="none" w:sz="0" w:space="0" w:color="auto"/>
                <w:left w:val="none" w:sz="0" w:space="0" w:color="auto"/>
                <w:bottom w:val="none" w:sz="0" w:space="0" w:color="auto"/>
                <w:right w:val="none" w:sz="0" w:space="0" w:color="auto"/>
              </w:divBdr>
              <w:divsChild>
                <w:div w:id="12412559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93545207">
      <w:bodyDiv w:val="1"/>
      <w:marLeft w:val="0"/>
      <w:marRight w:val="0"/>
      <w:marTop w:val="0"/>
      <w:marBottom w:val="0"/>
      <w:divBdr>
        <w:top w:val="none" w:sz="0" w:space="0" w:color="auto"/>
        <w:left w:val="none" w:sz="0" w:space="0" w:color="auto"/>
        <w:bottom w:val="none" w:sz="0" w:space="0" w:color="auto"/>
        <w:right w:val="none" w:sz="0" w:space="0" w:color="auto"/>
      </w:divBdr>
    </w:div>
    <w:div w:id="424958856">
      <w:bodyDiv w:val="1"/>
      <w:marLeft w:val="0"/>
      <w:marRight w:val="0"/>
      <w:marTop w:val="0"/>
      <w:marBottom w:val="0"/>
      <w:divBdr>
        <w:top w:val="none" w:sz="0" w:space="0" w:color="auto"/>
        <w:left w:val="none" w:sz="0" w:space="0" w:color="auto"/>
        <w:bottom w:val="none" w:sz="0" w:space="0" w:color="auto"/>
        <w:right w:val="none" w:sz="0" w:space="0" w:color="auto"/>
      </w:divBdr>
    </w:div>
    <w:div w:id="460072447">
      <w:bodyDiv w:val="1"/>
      <w:marLeft w:val="0"/>
      <w:marRight w:val="0"/>
      <w:marTop w:val="0"/>
      <w:marBottom w:val="0"/>
      <w:divBdr>
        <w:top w:val="none" w:sz="0" w:space="0" w:color="auto"/>
        <w:left w:val="none" w:sz="0" w:space="0" w:color="auto"/>
        <w:bottom w:val="none" w:sz="0" w:space="0" w:color="auto"/>
        <w:right w:val="none" w:sz="0" w:space="0" w:color="auto"/>
      </w:divBdr>
    </w:div>
    <w:div w:id="484207827">
      <w:bodyDiv w:val="1"/>
      <w:marLeft w:val="0"/>
      <w:marRight w:val="0"/>
      <w:marTop w:val="0"/>
      <w:marBottom w:val="0"/>
      <w:divBdr>
        <w:top w:val="none" w:sz="0" w:space="0" w:color="auto"/>
        <w:left w:val="none" w:sz="0" w:space="0" w:color="auto"/>
        <w:bottom w:val="none" w:sz="0" w:space="0" w:color="auto"/>
        <w:right w:val="none" w:sz="0" w:space="0" w:color="auto"/>
      </w:divBdr>
    </w:div>
    <w:div w:id="541483171">
      <w:bodyDiv w:val="1"/>
      <w:marLeft w:val="0"/>
      <w:marRight w:val="0"/>
      <w:marTop w:val="0"/>
      <w:marBottom w:val="0"/>
      <w:divBdr>
        <w:top w:val="none" w:sz="0" w:space="0" w:color="auto"/>
        <w:left w:val="none" w:sz="0" w:space="0" w:color="auto"/>
        <w:bottom w:val="none" w:sz="0" w:space="0" w:color="auto"/>
        <w:right w:val="none" w:sz="0" w:space="0" w:color="auto"/>
      </w:divBdr>
    </w:div>
    <w:div w:id="548222840">
      <w:bodyDiv w:val="1"/>
      <w:marLeft w:val="0"/>
      <w:marRight w:val="0"/>
      <w:marTop w:val="0"/>
      <w:marBottom w:val="0"/>
      <w:divBdr>
        <w:top w:val="none" w:sz="0" w:space="0" w:color="auto"/>
        <w:left w:val="none" w:sz="0" w:space="0" w:color="auto"/>
        <w:bottom w:val="none" w:sz="0" w:space="0" w:color="auto"/>
        <w:right w:val="none" w:sz="0" w:space="0" w:color="auto"/>
      </w:divBdr>
    </w:div>
    <w:div w:id="551696242">
      <w:bodyDiv w:val="1"/>
      <w:marLeft w:val="0"/>
      <w:marRight w:val="0"/>
      <w:marTop w:val="0"/>
      <w:marBottom w:val="0"/>
      <w:divBdr>
        <w:top w:val="none" w:sz="0" w:space="0" w:color="auto"/>
        <w:left w:val="none" w:sz="0" w:space="0" w:color="auto"/>
        <w:bottom w:val="none" w:sz="0" w:space="0" w:color="auto"/>
        <w:right w:val="none" w:sz="0" w:space="0" w:color="auto"/>
      </w:divBdr>
    </w:div>
    <w:div w:id="565527544">
      <w:bodyDiv w:val="1"/>
      <w:marLeft w:val="0"/>
      <w:marRight w:val="0"/>
      <w:marTop w:val="0"/>
      <w:marBottom w:val="0"/>
      <w:divBdr>
        <w:top w:val="none" w:sz="0" w:space="0" w:color="auto"/>
        <w:left w:val="none" w:sz="0" w:space="0" w:color="auto"/>
        <w:bottom w:val="none" w:sz="0" w:space="0" w:color="auto"/>
        <w:right w:val="none" w:sz="0" w:space="0" w:color="auto"/>
      </w:divBdr>
    </w:div>
    <w:div w:id="631328810">
      <w:bodyDiv w:val="1"/>
      <w:marLeft w:val="0"/>
      <w:marRight w:val="0"/>
      <w:marTop w:val="0"/>
      <w:marBottom w:val="0"/>
      <w:divBdr>
        <w:top w:val="none" w:sz="0" w:space="0" w:color="auto"/>
        <w:left w:val="none" w:sz="0" w:space="0" w:color="auto"/>
        <w:bottom w:val="none" w:sz="0" w:space="0" w:color="auto"/>
        <w:right w:val="none" w:sz="0" w:space="0" w:color="auto"/>
      </w:divBdr>
    </w:div>
    <w:div w:id="634215670">
      <w:bodyDiv w:val="1"/>
      <w:marLeft w:val="0"/>
      <w:marRight w:val="0"/>
      <w:marTop w:val="0"/>
      <w:marBottom w:val="0"/>
      <w:divBdr>
        <w:top w:val="none" w:sz="0" w:space="0" w:color="auto"/>
        <w:left w:val="none" w:sz="0" w:space="0" w:color="auto"/>
        <w:bottom w:val="none" w:sz="0" w:space="0" w:color="auto"/>
        <w:right w:val="none" w:sz="0" w:space="0" w:color="auto"/>
      </w:divBdr>
    </w:div>
    <w:div w:id="642319426">
      <w:bodyDiv w:val="1"/>
      <w:marLeft w:val="0"/>
      <w:marRight w:val="0"/>
      <w:marTop w:val="0"/>
      <w:marBottom w:val="0"/>
      <w:divBdr>
        <w:top w:val="none" w:sz="0" w:space="0" w:color="auto"/>
        <w:left w:val="none" w:sz="0" w:space="0" w:color="auto"/>
        <w:bottom w:val="none" w:sz="0" w:space="0" w:color="auto"/>
        <w:right w:val="none" w:sz="0" w:space="0" w:color="auto"/>
      </w:divBdr>
    </w:div>
    <w:div w:id="658656205">
      <w:bodyDiv w:val="1"/>
      <w:marLeft w:val="0"/>
      <w:marRight w:val="0"/>
      <w:marTop w:val="0"/>
      <w:marBottom w:val="0"/>
      <w:divBdr>
        <w:top w:val="none" w:sz="0" w:space="0" w:color="auto"/>
        <w:left w:val="none" w:sz="0" w:space="0" w:color="auto"/>
        <w:bottom w:val="none" w:sz="0" w:space="0" w:color="auto"/>
        <w:right w:val="none" w:sz="0" w:space="0" w:color="auto"/>
      </w:divBdr>
    </w:div>
    <w:div w:id="685443169">
      <w:bodyDiv w:val="1"/>
      <w:marLeft w:val="0"/>
      <w:marRight w:val="0"/>
      <w:marTop w:val="0"/>
      <w:marBottom w:val="0"/>
      <w:divBdr>
        <w:top w:val="none" w:sz="0" w:space="0" w:color="auto"/>
        <w:left w:val="none" w:sz="0" w:space="0" w:color="auto"/>
        <w:bottom w:val="none" w:sz="0" w:space="0" w:color="auto"/>
        <w:right w:val="none" w:sz="0" w:space="0" w:color="auto"/>
      </w:divBdr>
    </w:div>
    <w:div w:id="699280814">
      <w:bodyDiv w:val="1"/>
      <w:marLeft w:val="0"/>
      <w:marRight w:val="0"/>
      <w:marTop w:val="0"/>
      <w:marBottom w:val="0"/>
      <w:divBdr>
        <w:top w:val="none" w:sz="0" w:space="0" w:color="auto"/>
        <w:left w:val="none" w:sz="0" w:space="0" w:color="auto"/>
        <w:bottom w:val="none" w:sz="0" w:space="0" w:color="auto"/>
        <w:right w:val="none" w:sz="0" w:space="0" w:color="auto"/>
      </w:divBdr>
      <w:divsChild>
        <w:div w:id="1143621054">
          <w:marLeft w:val="0"/>
          <w:marRight w:val="0"/>
          <w:marTop w:val="0"/>
          <w:marBottom w:val="0"/>
          <w:divBdr>
            <w:top w:val="none" w:sz="0" w:space="0" w:color="auto"/>
            <w:left w:val="none" w:sz="0" w:space="0" w:color="auto"/>
            <w:bottom w:val="none" w:sz="0" w:space="0" w:color="auto"/>
            <w:right w:val="none" w:sz="0" w:space="0" w:color="auto"/>
          </w:divBdr>
          <w:divsChild>
            <w:div w:id="2024356496">
              <w:marLeft w:val="0"/>
              <w:marRight w:val="0"/>
              <w:marTop w:val="0"/>
              <w:marBottom w:val="0"/>
              <w:divBdr>
                <w:top w:val="none" w:sz="0" w:space="0" w:color="auto"/>
                <w:left w:val="none" w:sz="0" w:space="0" w:color="auto"/>
                <w:bottom w:val="none" w:sz="0" w:space="0" w:color="auto"/>
                <w:right w:val="none" w:sz="0" w:space="0" w:color="auto"/>
              </w:divBdr>
              <w:divsChild>
                <w:div w:id="12268421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03558572">
      <w:bodyDiv w:val="1"/>
      <w:marLeft w:val="0"/>
      <w:marRight w:val="0"/>
      <w:marTop w:val="0"/>
      <w:marBottom w:val="0"/>
      <w:divBdr>
        <w:top w:val="none" w:sz="0" w:space="0" w:color="auto"/>
        <w:left w:val="none" w:sz="0" w:space="0" w:color="auto"/>
        <w:bottom w:val="none" w:sz="0" w:space="0" w:color="auto"/>
        <w:right w:val="none" w:sz="0" w:space="0" w:color="auto"/>
      </w:divBdr>
    </w:div>
    <w:div w:id="758256483">
      <w:bodyDiv w:val="1"/>
      <w:marLeft w:val="0"/>
      <w:marRight w:val="0"/>
      <w:marTop w:val="0"/>
      <w:marBottom w:val="0"/>
      <w:divBdr>
        <w:top w:val="none" w:sz="0" w:space="0" w:color="auto"/>
        <w:left w:val="none" w:sz="0" w:space="0" w:color="auto"/>
        <w:bottom w:val="none" w:sz="0" w:space="0" w:color="auto"/>
        <w:right w:val="none" w:sz="0" w:space="0" w:color="auto"/>
      </w:divBdr>
    </w:div>
    <w:div w:id="765614737">
      <w:bodyDiv w:val="1"/>
      <w:marLeft w:val="0"/>
      <w:marRight w:val="0"/>
      <w:marTop w:val="0"/>
      <w:marBottom w:val="0"/>
      <w:divBdr>
        <w:top w:val="none" w:sz="0" w:space="0" w:color="auto"/>
        <w:left w:val="none" w:sz="0" w:space="0" w:color="auto"/>
        <w:bottom w:val="none" w:sz="0" w:space="0" w:color="auto"/>
        <w:right w:val="none" w:sz="0" w:space="0" w:color="auto"/>
      </w:divBdr>
      <w:divsChild>
        <w:div w:id="1658000006">
          <w:marLeft w:val="0"/>
          <w:marRight w:val="0"/>
          <w:marTop w:val="0"/>
          <w:marBottom w:val="0"/>
          <w:divBdr>
            <w:top w:val="none" w:sz="0" w:space="0" w:color="auto"/>
            <w:left w:val="none" w:sz="0" w:space="0" w:color="auto"/>
            <w:bottom w:val="none" w:sz="0" w:space="0" w:color="auto"/>
            <w:right w:val="none" w:sz="0" w:space="0" w:color="auto"/>
          </w:divBdr>
          <w:divsChild>
            <w:div w:id="265507194">
              <w:marLeft w:val="0"/>
              <w:marRight w:val="0"/>
              <w:marTop w:val="0"/>
              <w:marBottom w:val="0"/>
              <w:divBdr>
                <w:top w:val="none" w:sz="0" w:space="0" w:color="auto"/>
                <w:left w:val="none" w:sz="0" w:space="0" w:color="auto"/>
                <w:bottom w:val="none" w:sz="0" w:space="0" w:color="auto"/>
                <w:right w:val="none" w:sz="0" w:space="0" w:color="auto"/>
              </w:divBdr>
              <w:divsChild>
                <w:div w:id="17280680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92598194">
      <w:bodyDiv w:val="1"/>
      <w:marLeft w:val="0"/>
      <w:marRight w:val="0"/>
      <w:marTop w:val="0"/>
      <w:marBottom w:val="0"/>
      <w:divBdr>
        <w:top w:val="none" w:sz="0" w:space="0" w:color="auto"/>
        <w:left w:val="none" w:sz="0" w:space="0" w:color="auto"/>
        <w:bottom w:val="none" w:sz="0" w:space="0" w:color="auto"/>
        <w:right w:val="none" w:sz="0" w:space="0" w:color="auto"/>
      </w:divBdr>
    </w:div>
    <w:div w:id="800879819">
      <w:bodyDiv w:val="1"/>
      <w:marLeft w:val="0"/>
      <w:marRight w:val="0"/>
      <w:marTop w:val="0"/>
      <w:marBottom w:val="0"/>
      <w:divBdr>
        <w:top w:val="none" w:sz="0" w:space="0" w:color="auto"/>
        <w:left w:val="none" w:sz="0" w:space="0" w:color="auto"/>
        <w:bottom w:val="none" w:sz="0" w:space="0" w:color="auto"/>
        <w:right w:val="none" w:sz="0" w:space="0" w:color="auto"/>
      </w:divBdr>
    </w:div>
    <w:div w:id="840630771">
      <w:bodyDiv w:val="1"/>
      <w:marLeft w:val="0"/>
      <w:marRight w:val="0"/>
      <w:marTop w:val="0"/>
      <w:marBottom w:val="0"/>
      <w:divBdr>
        <w:top w:val="none" w:sz="0" w:space="0" w:color="auto"/>
        <w:left w:val="none" w:sz="0" w:space="0" w:color="auto"/>
        <w:bottom w:val="none" w:sz="0" w:space="0" w:color="auto"/>
        <w:right w:val="none" w:sz="0" w:space="0" w:color="auto"/>
      </w:divBdr>
    </w:div>
    <w:div w:id="846600632">
      <w:bodyDiv w:val="1"/>
      <w:marLeft w:val="0"/>
      <w:marRight w:val="0"/>
      <w:marTop w:val="0"/>
      <w:marBottom w:val="0"/>
      <w:divBdr>
        <w:top w:val="none" w:sz="0" w:space="0" w:color="auto"/>
        <w:left w:val="none" w:sz="0" w:space="0" w:color="auto"/>
        <w:bottom w:val="none" w:sz="0" w:space="0" w:color="auto"/>
        <w:right w:val="none" w:sz="0" w:space="0" w:color="auto"/>
      </w:divBdr>
    </w:div>
    <w:div w:id="909654535">
      <w:bodyDiv w:val="1"/>
      <w:marLeft w:val="0"/>
      <w:marRight w:val="0"/>
      <w:marTop w:val="0"/>
      <w:marBottom w:val="0"/>
      <w:divBdr>
        <w:top w:val="none" w:sz="0" w:space="0" w:color="auto"/>
        <w:left w:val="none" w:sz="0" w:space="0" w:color="auto"/>
        <w:bottom w:val="none" w:sz="0" w:space="0" w:color="auto"/>
        <w:right w:val="none" w:sz="0" w:space="0" w:color="auto"/>
      </w:divBdr>
    </w:div>
    <w:div w:id="936717179">
      <w:bodyDiv w:val="1"/>
      <w:marLeft w:val="0"/>
      <w:marRight w:val="0"/>
      <w:marTop w:val="0"/>
      <w:marBottom w:val="0"/>
      <w:divBdr>
        <w:top w:val="none" w:sz="0" w:space="0" w:color="auto"/>
        <w:left w:val="none" w:sz="0" w:space="0" w:color="auto"/>
        <w:bottom w:val="none" w:sz="0" w:space="0" w:color="auto"/>
        <w:right w:val="none" w:sz="0" w:space="0" w:color="auto"/>
      </w:divBdr>
    </w:div>
    <w:div w:id="961686631">
      <w:bodyDiv w:val="1"/>
      <w:marLeft w:val="0"/>
      <w:marRight w:val="0"/>
      <w:marTop w:val="0"/>
      <w:marBottom w:val="0"/>
      <w:divBdr>
        <w:top w:val="none" w:sz="0" w:space="0" w:color="auto"/>
        <w:left w:val="none" w:sz="0" w:space="0" w:color="auto"/>
        <w:bottom w:val="none" w:sz="0" w:space="0" w:color="auto"/>
        <w:right w:val="none" w:sz="0" w:space="0" w:color="auto"/>
      </w:divBdr>
    </w:div>
    <w:div w:id="1001276398">
      <w:bodyDiv w:val="1"/>
      <w:marLeft w:val="0"/>
      <w:marRight w:val="0"/>
      <w:marTop w:val="0"/>
      <w:marBottom w:val="0"/>
      <w:divBdr>
        <w:top w:val="none" w:sz="0" w:space="0" w:color="auto"/>
        <w:left w:val="none" w:sz="0" w:space="0" w:color="auto"/>
        <w:bottom w:val="none" w:sz="0" w:space="0" w:color="auto"/>
        <w:right w:val="none" w:sz="0" w:space="0" w:color="auto"/>
      </w:divBdr>
      <w:divsChild>
        <w:div w:id="2029333535">
          <w:marLeft w:val="0"/>
          <w:marRight w:val="0"/>
          <w:marTop w:val="0"/>
          <w:marBottom w:val="0"/>
          <w:divBdr>
            <w:top w:val="none" w:sz="0" w:space="0" w:color="auto"/>
            <w:left w:val="none" w:sz="0" w:space="0" w:color="auto"/>
            <w:bottom w:val="none" w:sz="0" w:space="0" w:color="auto"/>
            <w:right w:val="none" w:sz="0" w:space="0" w:color="auto"/>
          </w:divBdr>
          <w:divsChild>
            <w:div w:id="224610816">
              <w:marLeft w:val="0"/>
              <w:marRight w:val="0"/>
              <w:marTop w:val="0"/>
              <w:marBottom w:val="0"/>
              <w:divBdr>
                <w:top w:val="none" w:sz="0" w:space="0" w:color="auto"/>
                <w:left w:val="none" w:sz="0" w:space="0" w:color="auto"/>
                <w:bottom w:val="none" w:sz="0" w:space="0" w:color="auto"/>
                <w:right w:val="none" w:sz="0" w:space="0" w:color="auto"/>
              </w:divBdr>
              <w:divsChild>
                <w:div w:id="1365133672">
                  <w:marLeft w:val="0"/>
                  <w:marRight w:val="0"/>
                  <w:marTop w:val="0"/>
                  <w:marBottom w:val="0"/>
                  <w:divBdr>
                    <w:top w:val="none" w:sz="0" w:space="0" w:color="auto"/>
                    <w:left w:val="none" w:sz="0" w:space="0" w:color="auto"/>
                    <w:bottom w:val="none" w:sz="0" w:space="0" w:color="auto"/>
                    <w:right w:val="none" w:sz="0" w:space="0" w:color="auto"/>
                  </w:divBdr>
                  <w:divsChild>
                    <w:div w:id="1359500339">
                      <w:marLeft w:val="0"/>
                      <w:marRight w:val="0"/>
                      <w:marTop w:val="0"/>
                      <w:marBottom w:val="0"/>
                      <w:divBdr>
                        <w:top w:val="none" w:sz="0" w:space="0" w:color="auto"/>
                        <w:left w:val="none" w:sz="0" w:space="0" w:color="auto"/>
                        <w:bottom w:val="none" w:sz="0" w:space="0" w:color="auto"/>
                        <w:right w:val="none" w:sz="0" w:space="0" w:color="auto"/>
                      </w:divBdr>
                      <w:divsChild>
                        <w:div w:id="252323031">
                          <w:marLeft w:val="0"/>
                          <w:marRight w:val="0"/>
                          <w:marTop w:val="0"/>
                          <w:marBottom w:val="0"/>
                          <w:divBdr>
                            <w:top w:val="none" w:sz="0" w:space="0" w:color="auto"/>
                            <w:left w:val="none" w:sz="0" w:space="0" w:color="auto"/>
                            <w:bottom w:val="none" w:sz="0" w:space="0" w:color="auto"/>
                            <w:right w:val="none" w:sz="0" w:space="0" w:color="auto"/>
                          </w:divBdr>
                          <w:divsChild>
                            <w:div w:id="1702901994">
                              <w:marLeft w:val="0"/>
                              <w:marRight w:val="0"/>
                              <w:marTop w:val="0"/>
                              <w:marBottom w:val="0"/>
                              <w:divBdr>
                                <w:top w:val="none" w:sz="0" w:space="0" w:color="auto"/>
                                <w:left w:val="none" w:sz="0" w:space="0" w:color="auto"/>
                                <w:bottom w:val="none" w:sz="0" w:space="0" w:color="auto"/>
                                <w:right w:val="none" w:sz="0" w:space="0" w:color="auto"/>
                              </w:divBdr>
                              <w:divsChild>
                                <w:div w:id="203911922">
                                  <w:marLeft w:val="0"/>
                                  <w:marRight w:val="0"/>
                                  <w:marTop w:val="0"/>
                                  <w:marBottom w:val="0"/>
                                  <w:divBdr>
                                    <w:top w:val="none" w:sz="0" w:space="0" w:color="auto"/>
                                    <w:left w:val="none" w:sz="0" w:space="0" w:color="auto"/>
                                    <w:bottom w:val="none" w:sz="0" w:space="0" w:color="auto"/>
                                    <w:right w:val="none" w:sz="0" w:space="0" w:color="auto"/>
                                  </w:divBdr>
                                  <w:divsChild>
                                    <w:div w:id="617755418">
                                      <w:marLeft w:val="0"/>
                                      <w:marRight w:val="0"/>
                                      <w:marTop w:val="0"/>
                                      <w:marBottom w:val="0"/>
                                      <w:divBdr>
                                        <w:top w:val="none" w:sz="0" w:space="0" w:color="auto"/>
                                        <w:left w:val="none" w:sz="0" w:space="0" w:color="auto"/>
                                        <w:bottom w:val="none" w:sz="0" w:space="0" w:color="auto"/>
                                        <w:right w:val="none" w:sz="0" w:space="0" w:color="auto"/>
                                      </w:divBdr>
                                      <w:divsChild>
                                        <w:div w:id="717172173">
                                          <w:marLeft w:val="0"/>
                                          <w:marRight w:val="0"/>
                                          <w:marTop w:val="0"/>
                                          <w:marBottom w:val="0"/>
                                          <w:divBdr>
                                            <w:top w:val="none" w:sz="0" w:space="0" w:color="auto"/>
                                            <w:left w:val="none" w:sz="0" w:space="0" w:color="auto"/>
                                            <w:bottom w:val="none" w:sz="0" w:space="0" w:color="auto"/>
                                            <w:right w:val="none" w:sz="0" w:space="0" w:color="auto"/>
                                          </w:divBdr>
                                          <w:divsChild>
                                            <w:div w:id="933633754">
                                              <w:marLeft w:val="0"/>
                                              <w:marRight w:val="0"/>
                                              <w:marTop w:val="0"/>
                                              <w:marBottom w:val="0"/>
                                              <w:divBdr>
                                                <w:top w:val="none" w:sz="0" w:space="0" w:color="auto"/>
                                                <w:left w:val="none" w:sz="0" w:space="0" w:color="auto"/>
                                                <w:bottom w:val="none" w:sz="0" w:space="0" w:color="auto"/>
                                                <w:right w:val="none" w:sz="0" w:space="0" w:color="auto"/>
                                              </w:divBdr>
                                              <w:divsChild>
                                                <w:div w:id="1659577802">
                                                  <w:marLeft w:val="0"/>
                                                  <w:marRight w:val="0"/>
                                                  <w:marTop w:val="0"/>
                                                  <w:marBottom w:val="0"/>
                                                  <w:divBdr>
                                                    <w:top w:val="none" w:sz="0" w:space="0" w:color="auto"/>
                                                    <w:left w:val="none" w:sz="0" w:space="0" w:color="auto"/>
                                                    <w:bottom w:val="none" w:sz="0" w:space="0" w:color="auto"/>
                                                    <w:right w:val="none" w:sz="0" w:space="0" w:color="auto"/>
                                                  </w:divBdr>
                                                  <w:divsChild>
                                                    <w:div w:id="1593929472">
                                                      <w:marLeft w:val="0"/>
                                                      <w:marRight w:val="0"/>
                                                      <w:marTop w:val="0"/>
                                                      <w:marBottom w:val="0"/>
                                                      <w:divBdr>
                                                        <w:top w:val="none" w:sz="0" w:space="0" w:color="auto"/>
                                                        <w:left w:val="none" w:sz="0" w:space="0" w:color="auto"/>
                                                        <w:bottom w:val="none" w:sz="0" w:space="0" w:color="auto"/>
                                                        <w:right w:val="none" w:sz="0" w:space="0" w:color="auto"/>
                                                      </w:divBdr>
                                                    </w:div>
                                                    <w:div w:id="1976788071">
                                                      <w:marLeft w:val="75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007710248">
      <w:bodyDiv w:val="1"/>
      <w:marLeft w:val="0"/>
      <w:marRight w:val="0"/>
      <w:marTop w:val="0"/>
      <w:marBottom w:val="0"/>
      <w:divBdr>
        <w:top w:val="none" w:sz="0" w:space="0" w:color="auto"/>
        <w:left w:val="none" w:sz="0" w:space="0" w:color="auto"/>
        <w:bottom w:val="none" w:sz="0" w:space="0" w:color="auto"/>
        <w:right w:val="none" w:sz="0" w:space="0" w:color="auto"/>
      </w:divBdr>
    </w:div>
    <w:div w:id="1010137808">
      <w:bodyDiv w:val="1"/>
      <w:marLeft w:val="0"/>
      <w:marRight w:val="0"/>
      <w:marTop w:val="0"/>
      <w:marBottom w:val="0"/>
      <w:divBdr>
        <w:top w:val="none" w:sz="0" w:space="0" w:color="auto"/>
        <w:left w:val="none" w:sz="0" w:space="0" w:color="auto"/>
        <w:bottom w:val="none" w:sz="0" w:space="0" w:color="auto"/>
        <w:right w:val="none" w:sz="0" w:space="0" w:color="auto"/>
      </w:divBdr>
    </w:div>
    <w:div w:id="1010958419">
      <w:bodyDiv w:val="1"/>
      <w:marLeft w:val="0"/>
      <w:marRight w:val="0"/>
      <w:marTop w:val="0"/>
      <w:marBottom w:val="0"/>
      <w:divBdr>
        <w:top w:val="none" w:sz="0" w:space="0" w:color="auto"/>
        <w:left w:val="none" w:sz="0" w:space="0" w:color="auto"/>
        <w:bottom w:val="none" w:sz="0" w:space="0" w:color="auto"/>
        <w:right w:val="none" w:sz="0" w:space="0" w:color="auto"/>
      </w:divBdr>
    </w:div>
    <w:div w:id="1052384171">
      <w:bodyDiv w:val="1"/>
      <w:marLeft w:val="0"/>
      <w:marRight w:val="0"/>
      <w:marTop w:val="0"/>
      <w:marBottom w:val="0"/>
      <w:divBdr>
        <w:top w:val="none" w:sz="0" w:space="0" w:color="auto"/>
        <w:left w:val="none" w:sz="0" w:space="0" w:color="auto"/>
        <w:bottom w:val="none" w:sz="0" w:space="0" w:color="auto"/>
        <w:right w:val="none" w:sz="0" w:space="0" w:color="auto"/>
      </w:divBdr>
    </w:div>
    <w:div w:id="1053626073">
      <w:bodyDiv w:val="1"/>
      <w:marLeft w:val="0"/>
      <w:marRight w:val="0"/>
      <w:marTop w:val="0"/>
      <w:marBottom w:val="0"/>
      <w:divBdr>
        <w:top w:val="none" w:sz="0" w:space="0" w:color="auto"/>
        <w:left w:val="none" w:sz="0" w:space="0" w:color="auto"/>
        <w:bottom w:val="none" w:sz="0" w:space="0" w:color="auto"/>
        <w:right w:val="none" w:sz="0" w:space="0" w:color="auto"/>
      </w:divBdr>
    </w:div>
    <w:div w:id="1062487013">
      <w:bodyDiv w:val="1"/>
      <w:marLeft w:val="0"/>
      <w:marRight w:val="0"/>
      <w:marTop w:val="0"/>
      <w:marBottom w:val="0"/>
      <w:divBdr>
        <w:top w:val="none" w:sz="0" w:space="0" w:color="auto"/>
        <w:left w:val="none" w:sz="0" w:space="0" w:color="auto"/>
        <w:bottom w:val="none" w:sz="0" w:space="0" w:color="auto"/>
        <w:right w:val="none" w:sz="0" w:space="0" w:color="auto"/>
      </w:divBdr>
      <w:divsChild>
        <w:div w:id="42869390">
          <w:marLeft w:val="0"/>
          <w:marRight w:val="0"/>
          <w:marTop w:val="0"/>
          <w:marBottom w:val="0"/>
          <w:divBdr>
            <w:top w:val="none" w:sz="0" w:space="0" w:color="auto"/>
            <w:left w:val="none" w:sz="0" w:space="0" w:color="auto"/>
            <w:bottom w:val="none" w:sz="0" w:space="0" w:color="auto"/>
            <w:right w:val="none" w:sz="0" w:space="0" w:color="auto"/>
          </w:divBdr>
          <w:divsChild>
            <w:div w:id="1802114119">
              <w:marLeft w:val="0"/>
              <w:marRight w:val="0"/>
              <w:marTop w:val="0"/>
              <w:marBottom w:val="0"/>
              <w:divBdr>
                <w:top w:val="none" w:sz="0" w:space="0" w:color="auto"/>
                <w:left w:val="none" w:sz="0" w:space="0" w:color="auto"/>
                <w:bottom w:val="none" w:sz="0" w:space="0" w:color="auto"/>
                <w:right w:val="none" w:sz="0" w:space="0" w:color="auto"/>
              </w:divBdr>
              <w:divsChild>
                <w:div w:id="21032588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74015547">
      <w:bodyDiv w:val="1"/>
      <w:marLeft w:val="0"/>
      <w:marRight w:val="0"/>
      <w:marTop w:val="0"/>
      <w:marBottom w:val="0"/>
      <w:divBdr>
        <w:top w:val="none" w:sz="0" w:space="0" w:color="auto"/>
        <w:left w:val="none" w:sz="0" w:space="0" w:color="auto"/>
        <w:bottom w:val="none" w:sz="0" w:space="0" w:color="auto"/>
        <w:right w:val="none" w:sz="0" w:space="0" w:color="auto"/>
      </w:divBdr>
    </w:div>
    <w:div w:id="1074887468">
      <w:bodyDiv w:val="1"/>
      <w:marLeft w:val="0"/>
      <w:marRight w:val="0"/>
      <w:marTop w:val="0"/>
      <w:marBottom w:val="0"/>
      <w:divBdr>
        <w:top w:val="none" w:sz="0" w:space="0" w:color="auto"/>
        <w:left w:val="none" w:sz="0" w:space="0" w:color="auto"/>
        <w:bottom w:val="none" w:sz="0" w:space="0" w:color="auto"/>
        <w:right w:val="none" w:sz="0" w:space="0" w:color="auto"/>
      </w:divBdr>
    </w:div>
    <w:div w:id="1151291899">
      <w:bodyDiv w:val="1"/>
      <w:marLeft w:val="0"/>
      <w:marRight w:val="0"/>
      <w:marTop w:val="0"/>
      <w:marBottom w:val="0"/>
      <w:divBdr>
        <w:top w:val="none" w:sz="0" w:space="0" w:color="auto"/>
        <w:left w:val="none" w:sz="0" w:space="0" w:color="auto"/>
        <w:bottom w:val="none" w:sz="0" w:space="0" w:color="auto"/>
        <w:right w:val="none" w:sz="0" w:space="0" w:color="auto"/>
      </w:divBdr>
    </w:div>
    <w:div w:id="1162701047">
      <w:bodyDiv w:val="1"/>
      <w:marLeft w:val="0"/>
      <w:marRight w:val="0"/>
      <w:marTop w:val="0"/>
      <w:marBottom w:val="0"/>
      <w:divBdr>
        <w:top w:val="none" w:sz="0" w:space="0" w:color="auto"/>
        <w:left w:val="none" w:sz="0" w:space="0" w:color="auto"/>
        <w:bottom w:val="none" w:sz="0" w:space="0" w:color="auto"/>
        <w:right w:val="none" w:sz="0" w:space="0" w:color="auto"/>
      </w:divBdr>
    </w:div>
    <w:div w:id="1163470177">
      <w:bodyDiv w:val="1"/>
      <w:marLeft w:val="0"/>
      <w:marRight w:val="0"/>
      <w:marTop w:val="0"/>
      <w:marBottom w:val="0"/>
      <w:divBdr>
        <w:top w:val="none" w:sz="0" w:space="0" w:color="auto"/>
        <w:left w:val="none" w:sz="0" w:space="0" w:color="auto"/>
        <w:bottom w:val="none" w:sz="0" w:space="0" w:color="auto"/>
        <w:right w:val="none" w:sz="0" w:space="0" w:color="auto"/>
      </w:divBdr>
    </w:div>
    <w:div w:id="1213157229">
      <w:bodyDiv w:val="1"/>
      <w:marLeft w:val="0"/>
      <w:marRight w:val="0"/>
      <w:marTop w:val="0"/>
      <w:marBottom w:val="0"/>
      <w:divBdr>
        <w:top w:val="none" w:sz="0" w:space="0" w:color="auto"/>
        <w:left w:val="none" w:sz="0" w:space="0" w:color="auto"/>
        <w:bottom w:val="none" w:sz="0" w:space="0" w:color="auto"/>
        <w:right w:val="none" w:sz="0" w:space="0" w:color="auto"/>
      </w:divBdr>
    </w:div>
    <w:div w:id="1217158166">
      <w:bodyDiv w:val="1"/>
      <w:marLeft w:val="0"/>
      <w:marRight w:val="0"/>
      <w:marTop w:val="0"/>
      <w:marBottom w:val="0"/>
      <w:divBdr>
        <w:top w:val="none" w:sz="0" w:space="0" w:color="auto"/>
        <w:left w:val="none" w:sz="0" w:space="0" w:color="auto"/>
        <w:bottom w:val="none" w:sz="0" w:space="0" w:color="auto"/>
        <w:right w:val="none" w:sz="0" w:space="0" w:color="auto"/>
      </w:divBdr>
    </w:div>
    <w:div w:id="1243838540">
      <w:bodyDiv w:val="1"/>
      <w:marLeft w:val="0"/>
      <w:marRight w:val="0"/>
      <w:marTop w:val="0"/>
      <w:marBottom w:val="0"/>
      <w:divBdr>
        <w:top w:val="none" w:sz="0" w:space="0" w:color="auto"/>
        <w:left w:val="none" w:sz="0" w:space="0" w:color="auto"/>
        <w:bottom w:val="none" w:sz="0" w:space="0" w:color="auto"/>
        <w:right w:val="none" w:sz="0" w:space="0" w:color="auto"/>
      </w:divBdr>
    </w:div>
    <w:div w:id="1256596239">
      <w:bodyDiv w:val="1"/>
      <w:marLeft w:val="0"/>
      <w:marRight w:val="0"/>
      <w:marTop w:val="0"/>
      <w:marBottom w:val="0"/>
      <w:divBdr>
        <w:top w:val="none" w:sz="0" w:space="0" w:color="auto"/>
        <w:left w:val="none" w:sz="0" w:space="0" w:color="auto"/>
        <w:bottom w:val="none" w:sz="0" w:space="0" w:color="auto"/>
        <w:right w:val="none" w:sz="0" w:space="0" w:color="auto"/>
      </w:divBdr>
    </w:div>
    <w:div w:id="1268004021">
      <w:bodyDiv w:val="1"/>
      <w:marLeft w:val="0"/>
      <w:marRight w:val="0"/>
      <w:marTop w:val="0"/>
      <w:marBottom w:val="0"/>
      <w:divBdr>
        <w:top w:val="none" w:sz="0" w:space="0" w:color="auto"/>
        <w:left w:val="none" w:sz="0" w:space="0" w:color="auto"/>
        <w:bottom w:val="none" w:sz="0" w:space="0" w:color="auto"/>
        <w:right w:val="none" w:sz="0" w:space="0" w:color="auto"/>
      </w:divBdr>
    </w:div>
    <w:div w:id="1281642742">
      <w:bodyDiv w:val="1"/>
      <w:marLeft w:val="0"/>
      <w:marRight w:val="0"/>
      <w:marTop w:val="0"/>
      <w:marBottom w:val="0"/>
      <w:divBdr>
        <w:top w:val="none" w:sz="0" w:space="0" w:color="auto"/>
        <w:left w:val="none" w:sz="0" w:space="0" w:color="auto"/>
        <w:bottom w:val="none" w:sz="0" w:space="0" w:color="auto"/>
        <w:right w:val="none" w:sz="0" w:space="0" w:color="auto"/>
      </w:divBdr>
      <w:divsChild>
        <w:div w:id="1055661390">
          <w:marLeft w:val="0"/>
          <w:marRight w:val="0"/>
          <w:marTop w:val="0"/>
          <w:marBottom w:val="200"/>
          <w:divBdr>
            <w:top w:val="none" w:sz="0" w:space="0" w:color="auto"/>
            <w:left w:val="none" w:sz="0" w:space="0" w:color="auto"/>
            <w:bottom w:val="none" w:sz="0" w:space="0" w:color="auto"/>
            <w:right w:val="none" w:sz="0" w:space="0" w:color="auto"/>
          </w:divBdr>
        </w:div>
      </w:divsChild>
    </w:div>
    <w:div w:id="1291396910">
      <w:bodyDiv w:val="1"/>
      <w:marLeft w:val="0"/>
      <w:marRight w:val="0"/>
      <w:marTop w:val="0"/>
      <w:marBottom w:val="0"/>
      <w:divBdr>
        <w:top w:val="none" w:sz="0" w:space="0" w:color="auto"/>
        <w:left w:val="none" w:sz="0" w:space="0" w:color="auto"/>
        <w:bottom w:val="none" w:sz="0" w:space="0" w:color="auto"/>
        <w:right w:val="none" w:sz="0" w:space="0" w:color="auto"/>
      </w:divBdr>
    </w:div>
    <w:div w:id="1299258465">
      <w:bodyDiv w:val="1"/>
      <w:marLeft w:val="0"/>
      <w:marRight w:val="0"/>
      <w:marTop w:val="0"/>
      <w:marBottom w:val="0"/>
      <w:divBdr>
        <w:top w:val="none" w:sz="0" w:space="0" w:color="auto"/>
        <w:left w:val="none" w:sz="0" w:space="0" w:color="auto"/>
        <w:bottom w:val="none" w:sz="0" w:space="0" w:color="auto"/>
        <w:right w:val="none" w:sz="0" w:space="0" w:color="auto"/>
      </w:divBdr>
    </w:div>
    <w:div w:id="1299606407">
      <w:bodyDiv w:val="1"/>
      <w:marLeft w:val="0"/>
      <w:marRight w:val="0"/>
      <w:marTop w:val="0"/>
      <w:marBottom w:val="0"/>
      <w:divBdr>
        <w:top w:val="none" w:sz="0" w:space="0" w:color="auto"/>
        <w:left w:val="none" w:sz="0" w:space="0" w:color="auto"/>
        <w:bottom w:val="none" w:sz="0" w:space="0" w:color="auto"/>
        <w:right w:val="none" w:sz="0" w:space="0" w:color="auto"/>
      </w:divBdr>
    </w:div>
    <w:div w:id="1326082615">
      <w:bodyDiv w:val="1"/>
      <w:marLeft w:val="0"/>
      <w:marRight w:val="0"/>
      <w:marTop w:val="0"/>
      <w:marBottom w:val="0"/>
      <w:divBdr>
        <w:top w:val="none" w:sz="0" w:space="0" w:color="auto"/>
        <w:left w:val="none" w:sz="0" w:space="0" w:color="auto"/>
        <w:bottom w:val="none" w:sz="0" w:space="0" w:color="auto"/>
        <w:right w:val="none" w:sz="0" w:space="0" w:color="auto"/>
      </w:divBdr>
    </w:div>
    <w:div w:id="1333333247">
      <w:bodyDiv w:val="1"/>
      <w:marLeft w:val="0"/>
      <w:marRight w:val="0"/>
      <w:marTop w:val="0"/>
      <w:marBottom w:val="0"/>
      <w:divBdr>
        <w:top w:val="none" w:sz="0" w:space="0" w:color="auto"/>
        <w:left w:val="none" w:sz="0" w:space="0" w:color="auto"/>
        <w:bottom w:val="none" w:sz="0" w:space="0" w:color="auto"/>
        <w:right w:val="none" w:sz="0" w:space="0" w:color="auto"/>
      </w:divBdr>
      <w:divsChild>
        <w:div w:id="1914199332">
          <w:marLeft w:val="0"/>
          <w:marRight w:val="0"/>
          <w:marTop w:val="0"/>
          <w:marBottom w:val="0"/>
          <w:divBdr>
            <w:top w:val="none" w:sz="0" w:space="0" w:color="auto"/>
            <w:left w:val="none" w:sz="0" w:space="0" w:color="auto"/>
            <w:bottom w:val="none" w:sz="0" w:space="0" w:color="auto"/>
            <w:right w:val="none" w:sz="0" w:space="0" w:color="auto"/>
          </w:divBdr>
          <w:divsChild>
            <w:div w:id="1411079784">
              <w:marLeft w:val="0"/>
              <w:marRight w:val="0"/>
              <w:marTop w:val="0"/>
              <w:marBottom w:val="0"/>
              <w:divBdr>
                <w:top w:val="none" w:sz="0" w:space="0" w:color="auto"/>
                <w:left w:val="none" w:sz="0" w:space="0" w:color="auto"/>
                <w:bottom w:val="none" w:sz="0" w:space="0" w:color="auto"/>
                <w:right w:val="none" w:sz="0" w:space="0" w:color="auto"/>
              </w:divBdr>
              <w:divsChild>
                <w:div w:id="8732694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39044794">
      <w:bodyDiv w:val="1"/>
      <w:marLeft w:val="0"/>
      <w:marRight w:val="0"/>
      <w:marTop w:val="0"/>
      <w:marBottom w:val="0"/>
      <w:divBdr>
        <w:top w:val="none" w:sz="0" w:space="0" w:color="auto"/>
        <w:left w:val="none" w:sz="0" w:space="0" w:color="auto"/>
        <w:bottom w:val="none" w:sz="0" w:space="0" w:color="auto"/>
        <w:right w:val="none" w:sz="0" w:space="0" w:color="auto"/>
      </w:divBdr>
    </w:div>
    <w:div w:id="1354499705">
      <w:bodyDiv w:val="1"/>
      <w:marLeft w:val="0"/>
      <w:marRight w:val="0"/>
      <w:marTop w:val="0"/>
      <w:marBottom w:val="0"/>
      <w:divBdr>
        <w:top w:val="none" w:sz="0" w:space="0" w:color="auto"/>
        <w:left w:val="none" w:sz="0" w:space="0" w:color="auto"/>
        <w:bottom w:val="none" w:sz="0" w:space="0" w:color="auto"/>
        <w:right w:val="none" w:sz="0" w:space="0" w:color="auto"/>
      </w:divBdr>
      <w:divsChild>
        <w:div w:id="2069106000">
          <w:marLeft w:val="0"/>
          <w:marRight w:val="0"/>
          <w:marTop w:val="0"/>
          <w:marBottom w:val="0"/>
          <w:divBdr>
            <w:top w:val="none" w:sz="0" w:space="0" w:color="auto"/>
            <w:left w:val="none" w:sz="0" w:space="0" w:color="auto"/>
            <w:bottom w:val="none" w:sz="0" w:space="0" w:color="auto"/>
            <w:right w:val="none" w:sz="0" w:space="0" w:color="auto"/>
          </w:divBdr>
          <w:divsChild>
            <w:div w:id="1030493502">
              <w:marLeft w:val="0"/>
              <w:marRight w:val="0"/>
              <w:marTop w:val="0"/>
              <w:marBottom w:val="0"/>
              <w:divBdr>
                <w:top w:val="none" w:sz="0" w:space="0" w:color="auto"/>
                <w:left w:val="none" w:sz="0" w:space="0" w:color="auto"/>
                <w:bottom w:val="none" w:sz="0" w:space="0" w:color="auto"/>
                <w:right w:val="none" w:sz="0" w:space="0" w:color="auto"/>
              </w:divBdr>
              <w:divsChild>
                <w:div w:id="7966829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73766021">
      <w:bodyDiv w:val="1"/>
      <w:marLeft w:val="0"/>
      <w:marRight w:val="0"/>
      <w:marTop w:val="0"/>
      <w:marBottom w:val="0"/>
      <w:divBdr>
        <w:top w:val="none" w:sz="0" w:space="0" w:color="auto"/>
        <w:left w:val="none" w:sz="0" w:space="0" w:color="auto"/>
        <w:bottom w:val="none" w:sz="0" w:space="0" w:color="auto"/>
        <w:right w:val="none" w:sz="0" w:space="0" w:color="auto"/>
      </w:divBdr>
    </w:div>
    <w:div w:id="1386249811">
      <w:bodyDiv w:val="1"/>
      <w:marLeft w:val="0"/>
      <w:marRight w:val="0"/>
      <w:marTop w:val="0"/>
      <w:marBottom w:val="0"/>
      <w:divBdr>
        <w:top w:val="none" w:sz="0" w:space="0" w:color="auto"/>
        <w:left w:val="none" w:sz="0" w:space="0" w:color="auto"/>
        <w:bottom w:val="none" w:sz="0" w:space="0" w:color="auto"/>
        <w:right w:val="none" w:sz="0" w:space="0" w:color="auto"/>
      </w:divBdr>
    </w:div>
    <w:div w:id="1431009363">
      <w:bodyDiv w:val="1"/>
      <w:marLeft w:val="0"/>
      <w:marRight w:val="0"/>
      <w:marTop w:val="0"/>
      <w:marBottom w:val="0"/>
      <w:divBdr>
        <w:top w:val="none" w:sz="0" w:space="0" w:color="auto"/>
        <w:left w:val="none" w:sz="0" w:space="0" w:color="auto"/>
        <w:bottom w:val="none" w:sz="0" w:space="0" w:color="auto"/>
        <w:right w:val="none" w:sz="0" w:space="0" w:color="auto"/>
      </w:divBdr>
    </w:div>
    <w:div w:id="1456829386">
      <w:bodyDiv w:val="1"/>
      <w:marLeft w:val="0"/>
      <w:marRight w:val="0"/>
      <w:marTop w:val="0"/>
      <w:marBottom w:val="0"/>
      <w:divBdr>
        <w:top w:val="none" w:sz="0" w:space="0" w:color="auto"/>
        <w:left w:val="none" w:sz="0" w:space="0" w:color="auto"/>
        <w:bottom w:val="none" w:sz="0" w:space="0" w:color="auto"/>
        <w:right w:val="none" w:sz="0" w:space="0" w:color="auto"/>
      </w:divBdr>
    </w:div>
    <w:div w:id="1463886565">
      <w:bodyDiv w:val="1"/>
      <w:marLeft w:val="0"/>
      <w:marRight w:val="0"/>
      <w:marTop w:val="0"/>
      <w:marBottom w:val="0"/>
      <w:divBdr>
        <w:top w:val="none" w:sz="0" w:space="0" w:color="auto"/>
        <w:left w:val="none" w:sz="0" w:space="0" w:color="auto"/>
        <w:bottom w:val="none" w:sz="0" w:space="0" w:color="auto"/>
        <w:right w:val="none" w:sz="0" w:space="0" w:color="auto"/>
      </w:divBdr>
    </w:div>
    <w:div w:id="1502549635">
      <w:bodyDiv w:val="1"/>
      <w:marLeft w:val="0"/>
      <w:marRight w:val="0"/>
      <w:marTop w:val="0"/>
      <w:marBottom w:val="0"/>
      <w:divBdr>
        <w:top w:val="none" w:sz="0" w:space="0" w:color="auto"/>
        <w:left w:val="none" w:sz="0" w:space="0" w:color="auto"/>
        <w:bottom w:val="none" w:sz="0" w:space="0" w:color="auto"/>
        <w:right w:val="none" w:sz="0" w:space="0" w:color="auto"/>
      </w:divBdr>
    </w:div>
    <w:div w:id="1509445029">
      <w:bodyDiv w:val="1"/>
      <w:marLeft w:val="0"/>
      <w:marRight w:val="0"/>
      <w:marTop w:val="0"/>
      <w:marBottom w:val="0"/>
      <w:divBdr>
        <w:top w:val="none" w:sz="0" w:space="0" w:color="auto"/>
        <w:left w:val="none" w:sz="0" w:space="0" w:color="auto"/>
        <w:bottom w:val="none" w:sz="0" w:space="0" w:color="auto"/>
        <w:right w:val="none" w:sz="0" w:space="0" w:color="auto"/>
      </w:divBdr>
    </w:div>
    <w:div w:id="1575120170">
      <w:bodyDiv w:val="1"/>
      <w:marLeft w:val="0"/>
      <w:marRight w:val="0"/>
      <w:marTop w:val="0"/>
      <w:marBottom w:val="0"/>
      <w:divBdr>
        <w:top w:val="none" w:sz="0" w:space="0" w:color="auto"/>
        <w:left w:val="none" w:sz="0" w:space="0" w:color="auto"/>
        <w:bottom w:val="none" w:sz="0" w:space="0" w:color="auto"/>
        <w:right w:val="none" w:sz="0" w:space="0" w:color="auto"/>
      </w:divBdr>
    </w:div>
    <w:div w:id="1583949796">
      <w:bodyDiv w:val="1"/>
      <w:marLeft w:val="0"/>
      <w:marRight w:val="0"/>
      <w:marTop w:val="0"/>
      <w:marBottom w:val="0"/>
      <w:divBdr>
        <w:top w:val="none" w:sz="0" w:space="0" w:color="auto"/>
        <w:left w:val="none" w:sz="0" w:space="0" w:color="auto"/>
        <w:bottom w:val="none" w:sz="0" w:space="0" w:color="auto"/>
        <w:right w:val="none" w:sz="0" w:space="0" w:color="auto"/>
      </w:divBdr>
    </w:div>
    <w:div w:id="1656690600">
      <w:bodyDiv w:val="1"/>
      <w:marLeft w:val="0"/>
      <w:marRight w:val="0"/>
      <w:marTop w:val="0"/>
      <w:marBottom w:val="0"/>
      <w:divBdr>
        <w:top w:val="none" w:sz="0" w:space="0" w:color="auto"/>
        <w:left w:val="none" w:sz="0" w:space="0" w:color="auto"/>
        <w:bottom w:val="none" w:sz="0" w:space="0" w:color="auto"/>
        <w:right w:val="none" w:sz="0" w:space="0" w:color="auto"/>
      </w:divBdr>
    </w:div>
    <w:div w:id="1665159187">
      <w:bodyDiv w:val="1"/>
      <w:marLeft w:val="0"/>
      <w:marRight w:val="0"/>
      <w:marTop w:val="0"/>
      <w:marBottom w:val="0"/>
      <w:divBdr>
        <w:top w:val="none" w:sz="0" w:space="0" w:color="auto"/>
        <w:left w:val="none" w:sz="0" w:space="0" w:color="auto"/>
        <w:bottom w:val="none" w:sz="0" w:space="0" w:color="auto"/>
        <w:right w:val="none" w:sz="0" w:space="0" w:color="auto"/>
      </w:divBdr>
    </w:div>
    <w:div w:id="1680739007">
      <w:bodyDiv w:val="1"/>
      <w:marLeft w:val="0"/>
      <w:marRight w:val="0"/>
      <w:marTop w:val="0"/>
      <w:marBottom w:val="0"/>
      <w:divBdr>
        <w:top w:val="none" w:sz="0" w:space="0" w:color="auto"/>
        <w:left w:val="none" w:sz="0" w:space="0" w:color="auto"/>
        <w:bottom w:val="none" w:sz="0" w:space="0" w:color="auto"/>
        <w:right w:val="none" w:sz="0" w:space="0" w:color="auto"/>
      </w:divBdr>
    </w:div>
    <w:div w:id="1693455549">
      <w:bodyDiv w:val="1"/>
      <w:marLeft w:val="0"/>
      <w:marRight w:val="0"/>
      <w:marTop w:val="0"/>
      <w:marBottom w:val="0"/>
      <w:divBdr>
        <w:top w:val="none" w:sz="0" w:space="0" w:color="auto"/>
        <w:left w:val="none" w:sz="0" w:space="0" w:color="auto"/>
        <w:bottom w:val="none" w:sz="0" w:space="0" w:color="auto"/>
        <w:right w:val="none" w:sz="0" w:space="0" w:color="auto"/>
      </w:divBdr>
    </w:div>
    <w:div w:id="1723601341">
      <w:bodyDiv w:val="1"/>
      <w:marLeft w:val="0"/>
      <w:marRight w:val="0"/>
      <w:marTop w:val="0"/>
      <w:marBottom w:val="0"/>
      <w:divBdr>
        <w:top w:val="none" w:sz="0" w:space="0" w:color="auto"/>
        <w:left w:val="none" w:sz="0" w:space="0" w:color="auto"/>
        <w:bottom w:val="none" w:sz="0" w:space="0" w:color="auto"/>
        <w:right w:val="none" w:sz="0" w:space="0" w:color="auto"/>
      </w:divBdr>
    </w:div>
    <w:div w:id="1752119130">
      <w:bodyDiv w:val="1"/>
      <w:marLeft w:val="0"/>
      <w:marRight w:val="0"/>
      <w:marTop w:val="0"/>
      <w:marBottom w:val="0"/>
      <w:divBdr>
        <w:top w:val="none" w:sz="0" w:space="0" w:color="auto"/>
        <w:left w:val="none" w:sz="0" w:space="0" w:color="auto"/>
        <w:bottom w:val="none" w:sz="0" w:space="0" w:color="auto"/>
        <w:right w:val="none" w:sz="0" w:space="0" w:color="auto"/>
      </w:divBdr>
    </w:div>
    <w:div w:id="1774856963">
      <w:bodyDiv w:val="1"/>
      <w:marLeft w:val="0"/>
      <w:marRight w:val="0"/>
      <w:marTop w:val="0"/>
      <w:marBottom w:val="0"/>
      <w:divBdr>
        <w:top w:val="none" w:sz="0" w:space="0" w:color="auto"/>
        <w:left w:val="none" w:sz="0" w:space="0" w:color="auto"/>
        <w:bottom w:val="none" w:sz="0" w:space="0" w:color="auto"/>
        <w:right w:val="none" w:sz="0" w:space="0" w:color="auto"/>
      </w:divBdr>
    </w:div>
    <w:div w:id="1795711033">
      <w:bodyDiv w:val="1"/>
      <w:marLeft w:val="0"/>
      <w:marRight w:val="0"/>
      <w:marTop w:val="0"/>
      <w:marBottom w:val="0"/>
      <w:divBdr>
        <w:top w:val="none" w:sz="0" w:space="0" w:color="auto"/>
        <w:left w:val="none" w:sz="0" w:space="0" w:color="auto"/>
        <w:bottom w:val="none" w:sz="0" w:space="0" w:color="auto"/>
        <w:right w:val="none" w:sz="0" w:space="0" w:color="auto"/>
      </w:divBdr>
    </w:div>
    <w:div w:id="1795782875">
      <w:bodyDiv w:val="1"/>
      <w:marLeft w:val="0"/>
      <w:marRight w:val="0"/>
      <w:marTop w:val="0"/>
      <w:marBottom w:val="0"/>
      <w:divBdr>
        <w:top w:val="none" w:sz="0" w:space="0" w:color="auto"/>
        <w:left w:val="none" w:sz="0" w:space="0" w:color="auto"/>
        <w:bottom w:val="none" w:sz="0" w:space="0" w:color="auto"/>
        <w:right w:val="none" w:sz="0" w:space="0" w:color="auto"/>
      </w:divBdr>
    </w:div>
    <w:div w:id="1800950231">
      <w:bodyDiv w:val="1"/>
      <w:marLeft w:val="0"/>
      <w:marRight w:val="0"/>
      <w:marTop w:val="0"/>
      <w:marBottom w:val="0"/>
      <w:divBdr>
        <w:top w:val="none" w:sz="0" w:space="0" w:color="auto"/>
        <w:left w:val="none" w:sz="0" w:space="0" w:color="auto"/>
        <w:bottom w:val="none" w:sz="0" w:space="0" w:color="auto"/>
        <w:right w:val="none" w:sz="0" w:space="0" w:color="auto"/>
      </w:divBdr>
    </w:div>
    <w:div w:id="1830825917">
      <w:bodyDiv w:val="1"/>
      <w:marLeft w:val="0"/>
      <w:marRight w:val="0"/>
      <w:marTop w:val="0"/>
      <w:marBottom w:val="0"/>
      <w:divBdr>
        <w:top w:val="none" w:sz="0" w:space="0" w:color="auto"/>
        <w:left w:val="none" w:sz="0" w:space="0" w:color="auto"/>
        <w:bottom w:val="none" w:sz="0" w:space="0" w:color="auto"/>
        <w:right w:val="none" w:sz="0" w:space="0" w:color="auto"/>
      </w:divBdr>
    </w:div>
    <w:div w:id="1836189983">
      <w:bodyDiv w:val="1"/>
      <w:marLeft w:val="0"/>
      <w:marRight w:val="0"/>
      <w:marTop w:val="0"/>
      <w:marBottom w:val="0"/>
      <w:divBdr>
        <w:top w:val="none" w:sz="0" w:space="0" w:color="auto"/>
        <w:left w:val="none" w:sz="0" w:space="0" w:color="auto"/>
        <w:bottom w:val="none" w:sz="0" w:space="0" w:color="auto"/>
        <w:right w:val="none" w:sz="0" w:space="0" w:color="auto"/>
      </w:divBdr>
    </w:div>
    <w:div w:id="1914269378">
      <w:bodyDiv w:val="1"/>
      <w:marLeft w:val="0"/>
      <w:marRight w:val="0"/>
      <w:marTop w:val="0"/>
      <w:marBottom w:val="0"/>
      <w:divBdr>
        <w:top w:val="none" w:sz="0" w:space="0" w:color="auto"/>
        <w:left w:val="none" w:sz="0" w:space="0" w:color="auto"/>
        <w:bottom w:val="none" w:sz="0" w:space="0" w:color="auto"/>
        <w:right w:val="none" w:sz="0" w:space="0" w:color="auto"/>
      </w:divBdr>
    </w:div>
    <w:div w:id="1914466884">
      <w:bodyDiv w:val="1"/>
      <w:marLeft w:val="0"/>
      <w:marRight w:val="0"/>
      <w:marTop w:val="0"/>
      <w:marBottom w:val="0"/>
      <w:divBdr>
        <w:top w:val="none" w:sz="0" w:space="0" w:color="auto"/>
        <w:left w:val="none" w:sz="0" w:space="0" w:color="auto"/>
        <w:bottom w:val="none" w:sz="0" w:space="0" w:color="auto"/>
        <w:right w:val="none" w:sz="0" w:space="0" w:color="auto"/>
      </w:divBdr>
    </w:div>
    <w:div w:id="1993023618">
      <w:bodyDiv w:val="1"/>
      <w:marLeft w:val="0"/>
      <w:marRight w:val="0"/>
      <w:marTop w:val="0"/>
      <w:marBottom w:val="0"/>
      <w:divBdr>
        <w:top w:val="none" w:sz="0" w:space="0" w:color="auto"/>
        <w:left w:val="none" w:sz="0" w:space="0" w:color="auto"/>
        <w:bottom w:val="none" w:sz="0" w:space="0" w:color="auto"/>
        <w:right w:val="none" w:sz="0" w:space="0" w:color="auto"/>
      </w:divBdr>
    </w:div>
    <w:div w:id="2008050336">
      <w:bodyDiv w:val="1"/>
      <w:marLeft w:val="0"/>
      <w:marRight w:val="0"/>
      <w:marTop w:val="0"/>
      <w:marBottom w:val="0"/>
      <w:divBdr>
        <w:top w:val="none" w:sz="0" w:space="0" w:color="auto"/>
        <w:left w:val="none" w:sz="0" w:space="0" w:color="auto"/>
        <w:bottom w:val="none" w:sz="0" w:space="0" w:color="auto"/>
        <w:right w:val="none" w:sz="0" w:space="0" w:color="auto"/>
      </w:divBdr>
    </w:div>
    <w:div w:id="2065787952">
      <w:bodyDiv w:val="1"/>
      <w:marLeft w:val="0"/>
      <w:marRight w:val="0"/>
      <w:marTop w:val="0"/>
      <w:marBottom w:val="0"/>
      <w:divBdr>
        <w:top w:val="none" w:sz="0" w:space="0" w:color="auto"/>
        <w:left w:val="none" w:sz="0" w:space="0" w:color="auto"/>
        <w:bottom w:val="none" w:sz="0" w:space="0" w:color="auto"/>
        <w:right w:val="none" w:sz="0" w:space="0" w:color="auto"/>
      </w:divBdr>
      <w:divsChild>
        <w:div w:id="2119373712">
          <w:marLeft w:val="0"/>
          <w:marRight w:val="0"/>
          <w:marTop w:val="0"/>
          <w:marBottom w:val="0"/>
          <w:divBdr>
            <w:top w:val="none" w:sz="0" w:space="0" w:color="auto"/>
            <w:left w:val="none" w:sz="0" w:space="0" w:color="auto"/>
            <w:bottom w:val="none" w:sz="0" w:space="0" w:color="auto"/>
            <w:right w:val="none" w:sz="0" w:space="0" w:color="auto"/>
          </w:divBdr>
          <w:divsChild>
            <w:div w:id="1164781601">
              <w:marLeft w:val="0"/>
              <w:marRight w:val="0"/>
              <w:marTop w:val="0"/>
              <w:marBottom w:val="0"/>
              <w:divBdr>
                <w:top w:val="none" w:sz="0" w:space="0" w:color="auto"/>
                <w:left w:val="none" w:sz="0" w:space="0" w:color="auto"/>
                <w:bottom w:val="none" w:sz="0" w:space="0" w:color="auto"/>
                <w:right w:val="none" w:sz="0" w:space="0" w:color="auto"/>
              </w:divBdr>
              <w:divsChild>
                <w:div w:id="353579564">
                  <w:marLeft w:val="0"/>
                  <w:marRight w:val="0"/>
                  <w:marTop w:val="0"/>
                  <w:marBottom w:val="0"/>
                  <w:divBdr>
                    <w:top w:val="none" w:sz="0" w:space="0" w:color="auto"/>
                    <w:left w:val="none" w:sz="0" w:space="0" w:color="auto"/>
                    <w:bottom w:val="none" w:sz="0" w:space="0" w:color="auto"/>
                    <w:right w:val="none" w:sz="0" w:space="0" w:color="auto"/>
                  </w:divBdr>
                  <w:divsChild>
                    <w:div w:id="2010675374">
                      <w:marLeft w:val="0"/>
                      <w:marRight w:val="0"/>
                      <w:marTop w:val="0"/>
                      <w:marBottom w:val="0"/>
                      <w:divBdr>
                        <w:top w:val="none" w:sz="0" w:space="0" w:color="auto"/>
                        <w:left w:val="none" w:sz="0" w:space="0" w:color="auto"/>
                        <w:bottom w:val="none" w:sz="0" w:space="0" w:color="auto"/>
                        <w:right w:val="none" w:sz="0" w:space="0" w:color="auto"/>
                      </w:divBdr>
                      <w:divsChild>
                        <w:div w:id="624627549">
                          <w:marLeft w:val="0"/>
                          <w:marRight w:val="0"/>
                          <w:marTop w:val="0"/>
                          <w:marBottom w:val="0"/>
                          <w:divBdr>
                            <w:top w:val="none" w:sz="0" w:space="0" w:color="auto"/>
                            <w:left w:val="none" w:sz="0" w:space="0" w:color="auto"/>
                            <w:bottom w:val="none" w:sz="0" w:space="0" w:color="auto"/>
                            <w:right w:val="none" w:sz="0" w:space="0" w:color="auto"/>
                          </w:divBdr>
                          <w:divsChild>
                            <w:div w:id="932472019">
                              <w:marLeft w:val="0"/>
                              <w:marRight w:val="0"/>
                              <w:marTop w:val="0"/>
                              <w:marBottom w:val="0"/>
                              <w:divBdr>
                                <w:top w:val="none" w:sz="0" w:space="0" w:color="auto"/>
                                <w:left w:val="none" w:sz="0" w:space="0" w:color="auto"/>
                                <w:bottom w:val="none" w:sz="0" w:space="0" w:color="auto"/>
                                <w:right w:val="none" w:sz="0" w:space="0" w:color="auto"/>
                              </w:divBdr>
                              <w:divsChild>
                                <w:div w:id="1033461748">
                                  <w:marLeft w:val="0"/>
                                  <w:marRight w:val="0"/>
                                  <w:marTop w:val="0"/>
                                  <w:marBottom w:val="0"/>
                                  <w:divBdr>
                                    <w:top w:val="none" w:sz="0" w:space="0" w:color="auto"/>
                                    <w:left w:val="none" w:sz="0" w:space="0" w:color="auto"/>
                                    <w:bottom w:val="none" w:sz="0" w:space="0" w:color="auto"/>
                                    <w:right w:val="none" w:sz="0" w:space="0" w:color="auto"/>
                                  </w:divBdr>
                                  <w:divsChild>
                                    <w:div w:id="357857173">
                                      <w:marLeft w:val="0"/>
                                      <w:marRight w:val="0"/>
                                      <w:marTop w:val="0"/>
                                      <w:marBottom w:val="0"/>
                                      <w:divBdr>
                                        <w:top w:val="none" w:sz="0" w:space="0" w:color="auto"/>
                                        <w:left w:val="none" w:sz="0" w:space="0" w:color="auto"/>
                                        <w:bottom w:val="none" w:sz="0" w:space="0" w:color="auto"/>
                                        <w:right w:val="none" w:sz="0" w:space="0" w:color="auto"/>
                                      </w:divBdr>
                                      <w:divsChild>
                                        <w:div w:id="757167223">
                                          <w:marLeft w:val="0"/>
                                          <w:marRight w:val="0"/>
                                          <w:marTop w:val="0"/>
                                          <w:marBottom w:val="0"/>
                                          <w:divBdr>
                                            <w:top w:val="none" w:sz="0" w:space="0" w:color="auto"/>
                                            <w:left w:val="none" w:sz="0" w:space="0" w:color="auto"/>
                                            <w:bottom w:val="none" w:sz="0" w:space="0" w:color="auto"/>
                                            <w:right w:val="none" w:sz="0" w:space="0" w:color="auto"/>
                                          </w:divBdr>
                                          <w:divsChild>
                                            <w:div w:id="1113861531">
                                              <w:marLeft w:val="0"/>
                                              <w:marRight w:val="0"/>
                                              <w:marTop w:val="0"/>
                                              <w:marBottom w:val="0"/>
                                              <w:divBdr>
                                                <w:top w:val="none" w:sz="0" w:space="0" w:color="auto"/>
                                                <w:left w:val="none" w:sz="0" w:space="0" w:color="auto"/>
                                                <w:bottom w:val="none" w:sz="0" w:space="0" w:color="auto"/>
                                                <w:right w:val="none" w:sz="0" w:space="0" w:color="auto"/>
                                              </w:divBdr>
                                              <w:divsChild>
                                                <w:div w:id="320888086">
                                                  <w:marLeft w:val="0"/>
                                                  <w:marRight w:val="0"/>
                                                  <w:marTop w:val="0"/>
                                                  <w:marBottom w:val="0"/>
                                                  <w:divBdr>
                                                    <w:top w:val="none" w:sz="0" w:space="0" w:color="auto"/>
                                                    <w:left w:val="none" w:sz="0" w:space="0" w:color="auto"/>
                                                    <w:bottom w:val="none" w:sz="0" w:space="0" w:color="auto"/>
                                                    <w:right w:val="none" w:sz="0" w:space="0" w:color="auto"/>
                                                  </w:divBdr>
                                                  <w:divsChild>
                                                    <w:div w:id="966813322">
                                                      <w:marLeft w:val="0"/>
                                                      <w:marRight w:val="0"/>
                                                      <w:marTop w:val="0"/>
                                                      <w:marBottom w:val="0"/>
                                                      <w:divBdr>
                                                        <w:top w:val="none" w:sz="0" w:space="0" w:color="auto"/>
                                                        <w:left w:val="none" w:sz="0" w:space="0" w:color="auto"/>
                                                        <w:bottom w:val="none" w:sz="0" w:space="0" w:color="auto"/>
                                                        <w:right w:val="none" w:sz="0" w:space="0" w:color="auto"/>
                                                      </w:divBdr>
                                                    </w:div>
                                                    <w:div w:id="1746225150">
                                                      <w:marLeft w:val="75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2083407281">
      <w:bodyDiv w:val="1"/>
      <w:marLeft w:val="0"/>
      <w:marRight w:val="0"/>
      <w:marTop w:val="0"/>
      <w:marBottom w:val="0"/>
      <w:divBdr>
        <w:top w:val="none" w:sz="0" w:space="0" w:color="auto"/>
        <w:left w:val="none" w:sz="0" w:space="0" w:color="auto"/>
        <w:bottom w:val="none" w:sz="0" w:space="0" w:color="auto"/>
        <w:right w:val="none" w:sz="0" w:space="0" w:color="auto"/>
      </w:divBdr>
    </w:div>
    <w:div w:id="2100247838">
      <w:bodyDiv w:val="1"/>
      <w:marLeft w:val="0"/>
      <w:marRight w:val="0"/>
      <w:marTop w:val="0"/>
      <w:marBottom w:val="0"/>
      <w:divBdr>
        <w:top w:val="none" w:sz="0" w:space="0" w:color="auto"/>
        <w:left w:val="none" w:sz="0" w:space="0" w:color="auto"/>
        <w:bottom w:val="none" w:sz="0" w:space="0" w:color="auto"/>
        <w:right w:val="none" w:sz="0" w:space="0" w:color="auto"/>
      </w:divBdr>
      <w:divsChild>
        <w:div w:id="913854116">
          <w:marLeft w:val="0"/>
          <w:marRight w:val="0"/>
          <w:marTop w:val="0"/>
          <w:marBottom w:val="0"/>
          <w:divBdr>
            <w:top w:val="none" w:sz="0" w:space="0" w:color="auto"/>
            <w:left w:val="none" w:sz="0" w:space="0" w:color="auto"/>
            <w:bottom w:val="none" w:sz="0" w:space="0" w:color="auto"/>
            <w:right w:val="none" w:sz="0" w:space="0" w:color="auto"/>
          </w:divBdr>
          <w:divsChild>
            <w:div w:id="1291715596">
              <w:marLeft w:val="0"/>
              <w:marRight w:val="0"/>
              <w:marTop w:val="0"/>
              <w:marBottom w:val="0"/>
              <w:divBdr>
                <w:top w:val="none" w:sz="0" w:space="0" w:color="auto"/>
                <w:left w:val="none" w:sz="0" w:space="0" w:color="auto"/>
                <w:bottom w:val="none" w:sz="0" w:space="0" w:color="auto"/>
                <w:right w:val="none" w:sz="0" w:space="0" w:color="auto"/>
              </w:divBdr>
              <w:divsChild>
                <w:div w:id="21235279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33211778">
      <w:bodyDiv w:val="1"/>
      <w:marLeft w:val="0"/>
      <w:marRight w:val="0"/>
      <w:marTop w:val="0"/>
      <w:marBottom w:val="0"/>
      <w:divBdr>
        <w:top w:val="none" w:sz="0" w:space="0" w:color="auto"/>
        <w:left w:val="none" w:sz="0" w:space="0" w:color="auto"/>
        <w:bottom w:val="none" w:sz="0" w:space="0" w:color="auto"/>
        <w:right w:val="none" w:sz="0" w:space="0" w:color="auto"/>
      </w:divBdr>
    </w:div>
    <w:div w:id="21458491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2.emf"/><Relationship Id="rId18" Type="http://schemas.openxmlformats.org/officeDocument/2006/relationships/image" Target="media/image5.jpeg"/><Relationship Id="rId3" Type="http://schemas.openxmlformats.org/officeDocument/2006/relationships/styles" Target="styles.xml"/><Relationship Id="rId21" Type="http://schemas.openxmlformats.org/officeDocument/2006/relationships/image" Target="media/image8.jpeg"/><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image" Target="media/image4.jpeg"/><Relationship Id="rId2" Type="http://schemas.openxmlformats.org/officeDocument/2006/relationships/numbering" Target="numbering.xml"/><Relationship Id="rId16" Type="http://schemas.openxmlformats.org/officeDocument/2006/relationships/package" Target="embeddings/Microsoft_Visio_Drawing2.vsdx"/><Relationship Id="rId20" Type="http://schemas.openxmlformats.org/officeDocument/2006/relationships/image" Target="media/image7.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fontTable" Target="fontTable.xml"/><Relationship Id="rId10" Type="http://schemas.openxmlformats.org/officeDocument/2006/relationships/footer" Target="footer2.xml"/><Relationship Id="rId19" Type="http://schemas.openxmlformats.org/officeDocument/2006/relationships/image" Target="media/image6.jpe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package" Target="embeddings/Microsoft_Visio_Drawing1.vsdx"/><Relationship Id="rId22" Type="http://schemas.openxmlformats.org/officeDocument/2006/relationships/image" Target="media/image9.jpeg"/></Relationships>
</file>

<file path=word/theme/theme1.xml><?xml version="1.0" encoding="utf-8"?>
<a:theme xmlns:a="http://schemas.openxmlformats.org/drawingml/2006/main" name="Тема Office">
  <a:themeElements>
    <a:clrScheme name="Серая">
      <a:dk1>
        <a:sysClr val="windowText" lastClr="000000"/>
      </a:dk1>
      <a:lt1>
        <a:sysClr val="window" lastClr="FFFFFF"/>
      </a:lt1>
      <a:dk2>
        <a:srgbClr val="000000"/>
      </a:dk2>
      <a:lt2>
        <a:srgbClr val="F8F8F8"/>
      </a:lt2>
      <a:accent1>
        <a:srgbClr val="DDDDDD"/>
      </a:accent1>
      <a:accent2>
        <a:srgbClr val="B2B2B2"/>
      </a:accent2>
      <a:accent3>
        <a:srgbClr val="969696"/>
      </a:accent3>
      <a:accent4>
        <a:srgbClr val="808080"/>
      </a:accent4>
      <a:accent5>
        <a:srgbClr val="5F5F5F"/>
      </a:accent5>
      <a:accent6>
        <a:srgbClr val="4D4D4D"/>
      </a:accent6>
      <a:hlink>
        <a:srgbClr val="5F5F5F"/>
      </a:hlink>
      <a:folHlink>
        <a:srgbClr val="919191"/>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AC92BA1-DC67-4322-94A6-A100E17468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6</TotalTime>
  <Pages>22</Pages>
  <Words>3425</Words>
  <Characters>19528</Characters>
  <Application>Microsoft Office Word</Application>
  <DocSecurity>0</DocSecurity>
  <Lines>162</Lines>
  <Paragraphs>45</Paragraphs>
  <ScaleCrop>false</ScaleCrop>
  <HeadingPairs>
    <vt:vector size="2" baseType="variant">
      <vt:variant>
        <vt:lpstr>Название</vt:lpstr>
      </vt:variant>
      <vt:variant>
        <vt:i4>1</vt:i4>
      </vt:variant>
    </vt:vector>
  </HeadingPairs>
  <TitlesOfParts>
    <vt:vector size="1" baseType="lpstr">
      <vt:lpstr>Введение</vt:lpstr>
    </vt:vector>
  </TitlesOfParts>
  <Company>Microsoft</Company>
  <LinksUpToDate>false</LinksUpToDate>
  <CharactersWithSpaces>22908</CharactersWithSpaces>
  <SharedDoc>false</SharedDoc>
  <HLinks>
    <vt:vector size="6" baseType="variant">
      <vt:variant>
        <vt:i4>69009411</vt:i4>
      </vt:variant>
      <vt:variant>
        <vt:i4>0</vt:i4>
      </vt:variant>
      <vt:variant>
        <vt:i4>0</vt:i4>
      </vt:variant>
      <vt:variant>
        <vt:i4>5</vt:i4>
      </vt:variant>
      <vt:variant>
        <vt:lpwstr/>
      </vt:variant>
      <vt:variant>
        <vt:lpwstr>_4.4._Протокол_испытаний.</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Введение</dc:title>
  <dc:subject/>
  <dc:creator>User</dc:creator>
  <cp:keywords/>
  <dc:description/>
  <cp:lastModifiedBy>Артем Кушель</cp:lastModifiedBy>
  <cp:revision>7</cp:revision>
  <cp:lastPrinted>2021-03-23T08:48:00Z</cp:lastPrinted>
  <dcterms:created xsi:type="dcterms:W3CDTF">2023-05-14T21:01:00Z</dcterms:created>
  <dcterms:modified xsi:type="dcterms:W3CDTF">2023-05-15T06:39:00Z</dcterms:modified>
</cp:coreProperties>
</file>